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9362"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4"/>
        <w:gridCol w:w="4111"/>
        <w:gridCol w:w="3827"/>
      </w:tblGrid>
      <w:tr w:rsidR="009338ED" w:rsidRPr="002D67DD" w14:paraId="1A2BF29E" w14:textId="77777777" w:rsidTr="009338ED">
        <w:tc>
          <w:tcPr>
            <w:tcW w:w="1424" w:type="dxa"/>
          </w:tcPr>
          <w:p w14:paraId="69C902F2" w14:textId="77777777" w:rsidR="009338ED" w:rsidRPr="002D67DD" w:rsidRDefault="009338ED" w:rsidP="00A22023">
            <w:pPr>
              <w:spacing w:after="0"/>
              <w:jc w:val="right"/>
              <w:rPr>
                <w:rFonts w:asciiTheme="minorHAnsi" w:hAnsiTheme="minorHAnsi" w:cstheme="minorHAnsi"/>
                <w:color w:val="262626" w:themeColor="text1" w:themeTint="D9"/>
                <w:sz w:val="16"/>
                <w:szCs w:val="22"/>
              </w:rPr>
            </w:pPr>
            <w:bookmarkStart w:id="0" w:name="_GoBack"/>
            <w:bookmarkEnd w:id="0"/>
            <w:r w:rsidRPr="002D67DD">
              <w:rPr>
                <w:rFonts w:asciiTheme="minorHAnsi" w:hAnsiTheme="minorHAnsi" w:cstheme="minorHAnsi"/>
                <w:color w:val="262626" w:themeColor="text1" w:themeTint="D9"/>
                <w:sz w:val="16"/>
                <w:szCs w:val="22"/>
              </w:rPr>
              <w:t>Version number:</w:t>
            </w:r>
          </w:p>
        </w:tc>
        <w:sdt>
          <w:sdtPr>
            <w:rPr>
              <w:rFonts w:asciiTheme="minorHAnsi" w:hAnsiTheme="minorHAnsi" w:cstheme="minorHAnsi"/>
              <w:noProof/>
              <w:color w:val="262626" w:themeColor="text1" w:themeTint="D9"/>
              <w:sz w:val="16"/>
              <w:szCs w:val="22"/>
              <w:lang w:eastAsia="en-GB"/>
            </w:rPr>
            <w:id w:val="-1856027643"/>
            <w:placeholder>
              <w:docPart w:val="FDA9512F448E4ECC949C8B9C1A96EB33"/>
            </w:placeholder>
            <w:text/>
          </w:sdtPr>
          <w:sdtEndPr/>
          <w:sdtContent>
            <w:tc>
              <w:tcPr>
                <w:tcW w:w="4111" w:type="dxa"/>
              </w:tcPr>
              <w:p w14:paraId="5F82FC9E" w14:textId="436D5139" w:rsidR="009338ED" w:rsidRPr="002D67DD" w:rsidRDefault="00DD7EC1" w:rsidP="00A22023">
                <w:pPr>
                  <w:spacing w:after="0"/>
                  <w:rPr>
                    <w:rFonts w:asciiTheme="minorHAnsi" w:hAnsiTheme="minorHAnsi" w:cstheme="minorHAnsi"/>
                    <w:noProof/>
                    <w:color w:val="262626" w:themeColor="text1" w:themeTint="D9"/>
                    <w:sz w:val="16"/>
                    <w:szCs w:val="22"/>
                    <w:lang w:eastAsia="en-GB"/>
                  </w:rPr>
                </w:pPr>
                <w:r w:rsidRPr="002D67DD">
                  <w:rPr>
                    <w:rFonts w:asciiTheme="minorHAnsi" w:hAnsiTheme="minorHAnsi" w:cstheme="minorHAnsi"/>
                    <w:noProof/>
                    <w:color w:val="262626" w:themeColor="text1" w:themeTint="D9"/>
                    <w:sz w:val="16"/>
                    <w:szCs w:val="22"/>
                    <w:lang w:eastAsia="en-GB"/>
                  </w:rPr>
                  <w:t>4.</w:t>
                </w:r>
                <w:r w:rsidR="00083524" w:rsidRPr="002D67DD">
                  <w:rPr>
                    <w:rFonts w:asciiTheme="minorHAnsi" w:hAnsiTheme="minorHAnsi" w:cstheme="minorHAnsi"/>
                    <w:noProof/>
                    <w:color w:val="262626" w:themeColor="text1" w:themeTint="D9"/>
                    <w:sz w:val="16"/>
                    <w:szCs w:val="22"/>
                    <w:lang w:eastAsia="en-GB"/>
                  </w:rPr>
                  <w:t>1</w:t>
                </w:r>
              </w:p>
            </w:tc>
          </w:sdtContent>
        </w:sdt>
        <w:tc>
          <w:tcPr>
            <w:tcW w:w="3827" w:type="dxa"/>
            <w:vMerge w:val="restart"/>
          </w:tcPr>
          <w:p w14:paraId="3F221928" w14:textId="6098D53E" w:rsidR="009338ED" w:rsidRPr="002D67DD" w:rsidRDefault="009338ED" w:rsidP="00A22023">
            <w:pPr>
              <w:spacing w:after="0"/>
              <w:jc w:val="right"/>
              <w:rPr>
                <w:rFonts w:asciiTheme="minorHAnsi" w:hAnsiTheme="minorHAnsi"/>
                <w:color w:val="262626" w:themeColor="text1" w:themeTint="D9"/>
              </w:rPr>
            </w:pPr>
          </w:p>
        </w:tc>
      </w:tr>
      <w:tr w:rsidR="009338ED" w:rsidRPr="002D67DD" w14:paraId="3E0D363D" w14:textId="77777777" w:rsidTr="009338ED">
        <w:tc>
          <w:tcPr>
            <w:tcW w:w="1424" w:type="dxa"/>
          </w:tcPr>
          <w:p w14:paraId="23075E22" w14:textId="77777777" w:rsidR="009338ED" w:rsidRPr="002D67DD" w:rsidRDefault="009338ED" w:rsidP="00A22023">
            <w:pPr>
              <w:spacing w:after="0"/>
              <w:jc w:val="right"/>
              <w:rPr>
                <w:rFonts w:asciiTheme="minorHAnsi" w:hAnsiTheme="minorHAnsi" w:cstheme="minorHAnsi"/>
                <w:color w:val="262626" w:themeColor="text1" w:themeTint="D9"/>
                <w:sz w:val="16"/>
                <w:szCs w:val="22"/>
              </w:rPr>
            </w:pPr>
            <w:r w:rsidRPr="002D67DD">
              <w:rPr>
                <w:rFonts w:asciiTheme="minorHAnsi" w:hAnsiTheme="minorHAnsi" w:cstheme="minorHAnsi"/>
                <w:color w:val="262626" w:themeColor="text1" w:themeTint="D9"/>
                <w:sz w:val="16"/>
                <w:szCs w:val="22"/>
              </w:rPr>
              <w:t>Policy owner:</w:t>
            </w:r>
          </w:p>
        </w:tc>
        <w:sdt>
          <w:sdtPr>
            <w:rPr>
              <w:rFonts w:asciiTheme="minorHAnsi" w:hAnsiTheme="minorHAnsi" w:cstheme="minorHAnsi"/>
              <w:color w:val="262626" w:themeColor="text1" w:themeTint="D9"/>
              <w:sz w:val="16"/>
              <w:szCs w:val="22"/>
            </w:rPr>
            <w:id w:val="871269591"/>
            <w:placeholder>
              <w:docPart w:val="FFC573CBD9E2459E95F08AAFCD77C329"/>
            </w:placeholder>
            <w:text/>
          </w:sdtPr>
          <w:sdtEndPr/>
          <w:sdtContent>
            <w:tc>
              <w:tcPr>
                <w:tcW w:w="4111" w:type="dxa"/>
              </w:tcPr>
              <w:p w14:paraId="6CB303CF" w14:textId="6FFAD711" w:rsidR="009338ED" w:rsidRPr="002D67DD" w:rsidRDefault="009338ED" w:rsidP="00A22023">
                <w:pPr>
                  <w:spacing w:after="0"/>
                  <w:rPr>
                    <w:rFonts w:asciiTheme="minorHAnsi" w:hAnsiTheme="minorHAnsi" w:cstheme="minorHAnsi"/>
                    <w:color w:val="262626" w:themeColor="text1" w:themeTint="D9"/>
                    <w:sz w:val="16"/>
                    <w:szCs w:val="22"/>
                  </w:rPr>
                </w:pPr>
                <w:r w:rsidRPr="002D67DD">
                  <w:rPr>
                    <w:rFonts w:asciiTheme="minorHAnsi" w:hAnsiTheme="minorHAnsi" w:cstheme="minorHAnsi"/>
                    <w:color w:val="262626" w:themeColor="text1" w:themeTint="D9"/>
                    <w:sz w:val="16"/>
                    <w:szCs w:val="22"/>
                  </w:rPr>
                  <w:t>Director of Student Support and Transition</w:t>
                </w:r>
              </w:p>
            </w:tc>
          </w:sdtContent>
        </w:sdt>
        <w:tc>
          <w:tcPr>
            <w:tcW w:w="3827" w:type="dxa"/>
            <w:vMerge/>
          </w:tcPr>
          <w:p w14:paraId="2AA604A7" w14:textId="77777777" w:rsidR="009338ED" w:rsidRPr="002D67DD" w:rsidRDefault="009338ED" w:rsidP="00A22023">
            <w:pPr>
              <w:spacing w:after="0"/>
              <w:jc w:val="right"/>
              <w:rPr>
                <w:rFonts w:asciiTheme="minorHAnsi" w:hAnsiTheme="minorHAnsi"/>
                <w:color w:val="262626" w:themeColor="text1" w:themeTint="D9"/>
              </w:rPr>
            </w:pPr>
          </w:p>
        </w:tc>
      </w:tr>
      <w:tr w:rsidR="009338ED" w:rsidRPr="002D67DD" w14:paraId="31A2B9C2" w14:textId="77777777" w:rsidTr="009338ED">
        <w:tc>
          <w:tcPr>
            <w:tcW w:w="1424" w:type="dxa"/>
          </w:tcPr>
          <w:p w14:paraId="1BE68526" w14:textId="77777777" w:rsidR="009338ED" w:rsidRPr="002D67DD" w:rsidRDefault="009338ED" w:rsidP="00A22023">
            <w:pPr>
              <w:spacing w:after="0"/>
              <w:jc w:val="right"/>
              <w:rPr>
                <w:rFonts w:asciiTheme="minorHAnsi" w:hAnsiTheme="minorHAnsi" w:cstheme="minorHAnsi"/>
                <w:color w:val="262626" w:themeColor="text1" w:themeTint="D9"/>
                <w:sz w:val="16"/>
                <w:szCs w:val="22"/>
              </w:rPr>
            </w:pPr>
            <w:r w:rsidRPr="002D67DD">
              <w:rPr>
                <w:rFonts w:asciiTheme="minorHAnsi" w:hAnsiTheme="minorHAnsi" w:cstheme="minorHAnsi"/>
                <w:color w:val="262626" w:themeColor="text1" w:themeTint="D9"/>
                <w:sz w:val="16"/>
                <w:szCs w:val="22"/>
              </w:rPr>
              <w:t>Effective date:</w:t>
            </w:r>
          </w:p>
        </w:tc>
        <w:sdt>
          <w:sdtPr>
            <w:rPr>
              <w:rFonts w:asciiTheme="minorHAnsi" w:hAnsiTheme="minorHAnsi" w:cstheme="minorHAnsi"/>
              <w:color w:val="262626" w:themeColor="text1" w:themeTint="D9"/>
              <w:sz w:val="16"/>
              <w:szCs w:val="22"/>
            </w:rPr>
            <w:id w:val="-320266801"/>
            <w:placeholder>
              <w:docPart w:val="8700CE5EC68B4E55A9F0CD5ED74669EC"/>
            </w:placeholder>
            <w:date w:fullDate="2020-06-30T00:00:00Z">
              <w:dateFormat w:val="dd/MM/yyyy"/>
              <w:lid w:val="en-GB"/>
              <w:storeMappedDataAs w:val="dateTime"/>
              <w:calendar w:val="gregorian"/>
            </w:date>
          </w:sdtPr>
          <w:sdtEndPr/>
          <w:sdtContent>
            <w:tc>
              <w:tcPr>
                <w:tcW w:w="4111" w:type="dxa"/>
              </w:tcPr>
              <w:p w14:paraId="758EC51D" w14:textId="0C45CFE8" w:rsidR="009338ED" w:rsidRPr="002D67DD" w:rsidRDefault="00FA3A67" w:rsidP="00A22023">
                <w:pPr>
                  <w:spacing w:after="0"/>
                  <w:rPr>
                    <w:rFonts w:asciiTheme="minorHAnsi" w:hAnsiTheme="minorHAnsi" w:cstheme="minorHAnsi"/>
                    <w:color w:val="262626" w:themeColor="text1" w:themeTint="D9"/>
                    <w:sz w:val="16"/>
                    <w:szCs w:val="22"/>
                  </w:rPr>
                </w:pPr>
                <w:r>
                  <w:rPr>
                    <w:rFonts w:asciiTheme="minorHAnsi" w:hAnsiTheme="minorHAnsi" w:cstheme="minorHAnsi"/>
                    <w:color w:val="262626" w:themeColor="text1" w:themeTint="D9"/>
                    <w:sz w:val="16"/>
                    <w:szCs w:val="22"/>
                  </w:rPr>
                  <w:t>30/06/2020</w:t>
                </w:r>
              </w:p>
            </w:tc>
          </w:sdtContent>
        </w:sdt>
        <w:tc>
          <w:tcPr>
            <w:tcW w:w="3827" w:type="dxa"/>
            <w:vMerge/>
          </w:tcPr>
          <w:p w14:paraId="012CE03A" w14:textId="77777777" w:rsidR="009338ED" w:rsidRPr="002D67DD" w:rsidRDefault="009338ED" w:rsidP="00A22023">
            <w:pPr>
              <w:spacing w:after="0"/>
              <w:jc w:val="right"/>
              <w:rPr>
                <w:rFonts w:asciiTheme="minorHAnsi" w:hAnsiTheme="minorHAnsi"/>
                <w:color w:val="262626" w:themeColor="text1" w:themeTint="D9"/>
              </w:rPr>
            </w:pPr>
          </w:p>
        </w:tc>
      </w:tr>
      <w:tr w:rsidR="009338ED" w:rsidRPr="002D67DD" w14:paraId="7F8BE202" w14:textId="77777777" w:rsidTr="009338ED">
        <w:tc>
          <w:tcPr>
            <w:tcW w:w="1424" w:type="dxa"/>
          </w:tcPr>
          <w:p w14:paraId="4ABD1328" w14:textId="77777777" w:rsidR="009338ED" w:rsidRPr="002D67DD" w:rsidRDefault="009338ED" w:rsidP="00A22023">
            <w:pPr>
              <w:spacing w:after="0"/>
              <w:jc w:val="right"/>
              <w:rPr>
                <w:rFonts w:asciiTheme="minorHAnsi" w:hAnsiTheme="minorHAnsi" w:cstheme="minorHAnsi"/>
                <w:color w:val="262626" w:themeColor="text1" w:themeTint="D9"/>
                <w:sz w:val="16"/>
                <w:szCs w:val="22"/>
              </w:rPr>
            </w:pPr>
            <w:r w:rsidRPr="002D67DD">
              <w:rPr>
                <w:rFonts w:asciiTheme="minorHAnsi" w:hAnsiTheme="minorHAnsi" w:cstheme="minorHAnsi"/>
                <w:color w:val="262626" w:themeColor="text1" w:themeTint="D9"/>
                <w:sz w:val="16"/>
                <w:szCs w:val="22"/>
              </w:rPr>
              <w:t>Review date:</w:t>
            </w:r>
          </w:p>
        </w:tc>
        <w:sdt>
          <w:sdtPr>
            <w:rPr>
              <w:rFonts w:asciiTheme="minorHAnsi" w:hAnsiTheme="minorHAnsi" w:cstheme="minorHAnsi"/>
              <w:color w:val="262626" w:themeColor="text1" w:themeTint="D9"/>
              <w:sz w:val="16"/>
              <w:szCs w:val="22"/>
            </w:rPr>
            <w:id w:val="545957396"/>
            <w:placeholder>
              <w:docPart w:val="48560EE3210445D1AD03DA9043835487"/>
            </w:placeholder>
            <w:date w:fullDate="2021-06-30T00:00:00Z">
              <w:dateFormat w:val="dd/MM/yyyy"/>
              <w:lid w:val="en-GB"/>
              <w:storeMappedDataAs w:val="dateTime"/>
              <w:calendar w:val="gregorian"/>
            </w:date>
          </w:sdtPr>
          <w:sdtEndPr/>
          <w:sdtContent>
            <w:tc>
              <w:tcPr>
                <w:tcW w:w="4111" w:type="dxa"/>
              </w:tcPr>
              <w:p w14:paraId="5294B60A" w14:textId="0B046600" w:rsidR="009338ED" w:rsidRPr="002D67DD" w:rsidRDefault="00FA3A67" w:rsidP="00A22023">
                <w:pPr>
                  <w:spacing w:after="0"/>
                  <w:rPr>
                    <w:rFonts w:asciiTheme="minorHAnsi" w:hAnsiTheme="minorHAnsi" w:cstheme="minorHAnsi"/>
                    <w:color w:val="262626" w:themeColor="text1" w:themeTint="D9"/>
                    <w:sz w:val="16"/>
                    <w:szCs w:val="22"/>
                  </w:rPr>
                </w:pPr>
                <w:r>
                  <w:rPr>
                    <w:rFonts w:asciiTheme="minorHAnsi" w:hAnsiTheme="minorHAnsi" w:cstheme="minorHAnsi"/>
                    <w:color w:val="262626" w:themeColor="text1" w:themeTint="D9"/>
                    <w:sz w:val="16"/>
                    <w:szCs w:val="22"/>
                  </w:rPr>
                  <w:t>30/06/2021</w:t>
                </w:r>
              </w:p>
            </w:tc>
          </w:sdtContent>
        </w:sdt>
        <w:tc>
          <w:tcPr>
            <w:tcW w:w="3827" w:type="dxa"/>
            <w:vMerge/>
          </w:tcPr>
          <w:p w14:paraId="2E189153" w14:textId="77777777" w:rsidR="009338ED" w:rsidRPr="002D67DD" w:rsidRDefault="009338ED" w:rsidP="00A22023">
            <w:pPr>
              <w:spacing w:after="0"/>
              <w:jc w:val="right"/>
              <w:rPr>
                <w:rFonts w:asciiTheme="minorHAnsi" w:hAnsiTheme="minorHAnsi"/>
                <w:color w:val="262626" w:themeColor="text1" w:themeTint="D9"/>
              </w:rPr>
            </w:pPr>
          </w:p>
        </w:tc>
      </w:tr>
    </w:tbl>
    <w:p w14:paraId="346A6428" w14:textId="62399BB0" w:rsidR="009338ED" w:rsidRPr="002D67DD" w:rsidRDefault="00AD02DB" w:rsidP="009338ED">
      <w:pPr>
        <w:jc w:val="right"/>
        <w:rPr>
          <w:rFonts w:asciiTheme="minorHAnsi" w:hAnsiTheme="minorHAnsi"/>
          <w:color w:val="262626" w:themeColor="text1" w:themeTint="D9"/>
        </w:rPr>
      </w:pPr>
      <w:r w:rsidRPr="002D67DD">
        <w:rPr>
          <w:rFonts w:asciiTheme="minorHAnsi" w:hAnsiTheme="minorHAnsi"/>
          <w:noProof/>
          <w:color w:val="262626" w:themeColor="text1" w:themeTint="D9"/>
          <w:lang w:eastAsia="en-GB"/>
        </w:rPr>
        <w:drawing>
          <wp:anchor distT="0" distB="0" distL="114300" distR="114300" simplePos="0" relativeHeight="251709440" behindDoc="0" locked="0" layoutInCell="1" allowOverlap="1" wp14:anchorId="5E3EDE52" wp14:editId="5716ABEB">
            <wp:simplePos x="0" y="0"/>
            <wp:positionH relativeFrom="column">
              <wp:posOffset>3420110</wp:posOffset>
            </wp:positionH>
            <wp:positionV relativeFrom="margin">
              <wp:align>top</wp:align>
            </wp:positionV>
            <wp:extent cx="2244090" cy="509099"/>
            <wp:effectExtent l="0" t="0" r="3810" b="571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i of Chi logo 1.jpg"/>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244090" cy="509099"/>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70912F11" w14:textId="77777777" w:rsidR="009338ED" w:rsidRPr="002D67DD" w:rsidRDefault="009338ED" w:rsidP="009338ED">
      <w:pPr>
        <w:rPr>
          <w:rFonts w:asciiTheme="minorHAnsi" w:hAnsiTheme="minorHAnsi"/>
          <w:color w:val="262626" w:themeColor="text1" w:themeTint="D9"/>
        </w:rPr>
      </w:pPr>
    </w:p>
    <w:p w14:paraId="0CC78588" w14:textId="42C9C9B8" w:rsidR="009338ED" w:rsidRPr="002D67DD" w:rsidRDefault="00FA3A67" w:rsidP="00FA3A67">
      <w:pPr>
        <w:tabs>
          <w:tab w:val="left" w:pos="3148"/>
        </w:tabs>
        <w:rPr>
          <w:rFonts w:asciiTheme="minorHAnsi" w:hAnsiTheme="minorHAnsi"/>
          <w:color w:val="262626" w:themeColor="text1" w:themeTint="D9"/>
        </w:rPr>
      </w:pPr>
      <w:r>
        <w:rPr>
          <w:rFonts w:asciiTheme="minorHAnsi" w:hAnsiTheme="minorHAnsi"/>
          <w:color w:val="262626" w:themeColor="text1" w:themeTint="D9"/>
        </w:rPr>
        <w:tab/>
      </w:r>
    </w:p>
    <w:p w14:paraId="5D5A6AAD" w14:textId="77777777" w:rsidR="009338ED" w:rsidRPr="002D67DD" w:rsidRDefault="009338ED" w:rsidP="009338ED">
      <w:pPr>
        <w:rPr>
          <w:rFonts w:asciiTheme="minorHAnsi" w:hAnsiTheme="minorHAnsi"/>
          <w:color w:val="262626" w:themeColor="text1" w:themeTint="D9"/>
        </w:rPr>
      </w:pPr>
    </w:p>
    <w:sdt>
      <w:sdtPr>
        <w:rPr>
          <w:rFonts w:asciiTheme="minorHAnsi" w:eastAsia="SimSun" w:hAnsiTheme="minorHAnsi" w:cstheme="minorHAnsi"/>
          <w:color w:val="262626" w:themeColor="text1" w:themeTint="D9"/>
          <w:sz w:val="36"/>
          <w:szCs w:val="36"/>
          <w:lang w:eastAsia="zh-CN"/>
        </w:rPr>
        <w:id w:val="-1462493915"/>
        <w:placeholder>
          <w:docPart w:val="8D44C42FD0F34212A9D7B8ED40401F8E"/>
        </w:placeholder>
      </w:sdtPr>
      <w:sdtEndPr/>
      <w:sdtContent>
        <w:p w14:paraId="235B3D84" w14:textId="3C9EC2F6" w:rsidR="009338ED" w:rsidRPr="002D67DD" w:rsidRDefault="009338ED" w:rsidP="009338ED">
          <w:pPr>
            <w:spacing w:after="0"/>
            <w:ind w:left="0"/>
            <w:rPr>
              <w:rFonts w:asciiTheme="minorHAnsi" w:hAnsiTheme="minorHAnsi" w:cstheme="minorHAnsi"/>
              <w:sz w:val="36"/>
              <w:szCs w:val="36"/>
            </w:rPr>
          </w:pPr>
          <w:r w:rsidRPr="002D67DD">
            <w:rPr>
              <w:rFonts w:asciiTheme="minorHAnsi" w:hAnsiTheme="minorHAnsi" w:cstheme="minorHAnsi"/>
              <w:b/>
              <w:sz w:val="36"/>
              <w:szCs w:val="36"/>
            </w:rPr>
            <w:t>Fitness to Study Policy and Procedure</w:t>
          </w:r>
        </w:p>
      </w:sdtContent>
    </w:sdt>
    <w:p w14:paraId="64AAEAAA" w14:textId="77777777" w:rsidR="009338ED" w:rsidRPr="002D67DD" w:rsidRDefault="009338ED" w:rsidP="009338ED">
      <w:pPr>
        <w:spacing w:after="0"/>
        <w:ind w:left="0"/>
        <w:rPr>
          <w:sz w:val="20"/>
          <w:szCs w:val="20"/>
        </w:rPr>
      </w:pPr>
    </w:p>
    <w:p w14:paraId="3DCA3E1C" w14:textId="696F0F4D" w:rsidR="0036499F" w:rsidRPr="002D67DD" w:rsidRDefault="0036499F" w:rsidP="009338ED">
      <w:pPr>
        <w:spacing w:after="0"/>
        <w:ind w:left="0"/>
        <w:rPr>
          <w:sz w:val="28"/>
          <w:szCs w:val="28"/>
        </w:rPr>
      </w:pPr>
      <w:r w:rsidRPr="002D67DD">
        <w:rPr>
          <w:b/>
          <w:sz w:val="28"/>
          <w:szCs w:val="28"/>
        </w:rPr>
        <w:br/>
      </w:r>
    </w:p>
    <w:p w14:paraId="12BD9A68" w14:textId="77777777" w:rsidR="0036499F" w:rsidRPr="002D67DD" w:rsidRDefault="0036499F" w:rsidP="0036499F">
      <w:pPr>
        <w:spacing w:after="0"/>
        <w:ind w:left="0"/>
        <w:jc w:val="right"/>
      </w:pPr>
    </w:p>
    <w:p w14:paraId="0ED94048" w14:textId="77777777" w:rsidR="0036499F" w:rsidRPr="002D67DD" w:rsidRDefault="0036499F" w:rsidP="0036499F">
      <w:pPr>
        <w:spacing w:after="0"/>
        <w:ind w:left="0"/>
        <w:jc w:val="both"/>
      </w:pPr>
    </w:p>
    <w:p w14:paraId="3F83BBFC" w14:textId="77777777" w:rsidR="0036499F" w:rsidRPr="002D67DD" w:rsidRDefault="0036499F" w:rsidP="0036499F">
      <w:pPr>
        <w:spacing w:after="0"/>
        <w:ind w:left="0"/>
        <w:jc w:val="both"/>
      </w:pPr>
    </w:p>
    <w:p w14:paraId="3BCF845F" w14:textId="77777777" w:rsidR="0036499F" w:rsidRPr="002D67DD" w:rsidRDefault="0036499F" w:rsidP="0036499F">
      <w:pPr>
        <w:spacing w:after="0"/>
        <w:ind w:left="0"/>
        <w:jc w:val="both"/>
      </w:pPr>
    </w:p>
    <w:p w14:paraId="2315F17A" w14:textId="77777777" w:rsidR="0036499F" w:rsidRPr="002D67DD" w:rsidRDefault="0036499F" w:rsidP="0036499F">
      <w:pPr>
        <w:spacing w:after="0"/>
        <w:ind w:left="0"/>
        <w:jc w:val="both"/>
      </w:pPr>
    </w:p>
    <w:p w14:paraId="1BDD9B4E" w14:textId="77777777" w:rsidR="0036499F" w:rsidRPr="002D67DD" w:rsidRDefault="0036499F" w:rsidP="0036499F">
      <w:pPr>
        <w:spacing w:after="0"/>
        <w:ind w:left="0"/>
        <w:jc w:val="both"/>
      </w:pPr>
    </w:p>
    <w:p w14:paraId="1F9BCBD7" w14:textId="77777777" w:rsidR="0036499F" w:rsidRPr="002D67DD" w:rsidRDefault="0036499F" w:rsidP="0036499F">
      <w:pPr>
        <w:spacing w:after="0"/>
        <w:ind w:left="0"/>
        <w:jc w:val="both"/>
      </w:pPr>
    </w:p>
    <w:p w14:paraId="36E7BC0A" w14:textId="77777777" w:rsidR="0036499F" w:rsidRPr="002D67DD" w:rsidRDefault="0036499F" w:rsidP="0036499F">
      <w:pPr>
        <w:spacing w:after="0"/>
        <w:ind w:left="0"/>
        <w:jc w:val="both"/>
      </w:pPr>
    </w:p>
    <w:p w14:paraId="7325A9AA" w14:textId="77777777" w:rsidR="0036499F" w:rsidRPr="002D67DD" w:rsidRDefault="0036499F" w:rsidP="0036499F">
      <w:pPr>
        <w:spacing w:after="0"/>
        <w:ind w:left="0"/>
        <w:jc w:val="both"/>
      </w:pPr>
    </w:p>
    <w:p w14:paraId="06EADD64" w14:textId="66C6978E" w:rsidR="009338ED" w:rsidRPr="002D67DD" w:rsidRDefault="009338ED">
      <w:pPr>
        <w:autoSpaceDE/>
        <w:autoSpaceDN/>
        <w:adjustRightInd/>
        <w:spacing w:after="0"/>
        <w:ind w:left="0"/>
      </w:pPr>
      <w:r w:rsidRPr="002D67DD">
        <w:br w:type="page"/>
      </w:r>
    </w:p>
    <w:p w14:paraId="6BB0FFDF" w14:textId="77777777" w:rsidR="0036499F" w:rsidRPr="002D67DD" w:rsidRDefault="0036499F" w:rsidP="0036499F">
      <w:pPr>
        <w:spacing w:after="0"/>
        <w:ind w:left="0"/>
        <w:jc w:val="both"/>
      </w:pPr>
    </w:p>
    <w:p w14:paraId="7B3BF7E7" w14:textId="77777777" w:rsidR="0036499F" w:rsidRPr="002D67DD" w:rsidRDefault="0036499F" w:rsidP="0036499F">
      <w:pPr>
        <w:spacing w:after="0"/>
        <w:ind w:left="0"/>
        <w:jc w:val="both"/>
      </w:pPr>
    </w:p>
    <w:p w14:paraId="46A24A0F" w14:textId="77777777" w:rsidR="0036499F" w:rsidRPr="002D67DD" w:rsidRDefault="0036499F" w:rsidP="0036499F">
      <w:pPr>
        <w:spacing w:after="0"/>
        <w:ind w:left="0"/>
        <w:jc w:val="both"/>
      </w:pPr>
    </w:p>
    <w:p w14:paraId="5B000614" w14:textId="77777777" w:rsidR="0036499F" w:rsidRPr="002D67DD" w:rsidRDefault="0036499F" w:rsidP="0036499F">
      <w:pPr>
        <w:spacing w:after="0"/>
        <w:ind w:left="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3402"/>
        <w:gridCol w:w="4106"/>
      </w:tblGrid>
      <w:tr w:rsidR="0036499F" w:rsidRPr="002D67DD" w14:paraId="1781A649" w14:textId="77777777" w:rsidTr="00C5538E">
        <w:tc>
          <w:tcPr>
            <w:tcW w:w="9063" w:type="dxa"/>
            <w:gridSpan w:val="3"/>
            <w:tcBorders>
              <w:top w:val="single" w:sz="4" w:space="0" w:color="auto"/>
              <w:left w:val="single" w:sz="4" w:space="0" w:color="auto"/>
              <w:bottom w:val="single" w:sz="4" w:space="0" w:color="auto"/>
              <w:right w:val="single" w:sz="4" w:space="0" w:color="auto"/>
            </w:tcBorders>
            <w:hideMark/>
          </w:tcPr>
          <w:p w14:paraId="55ED9BDF" w14:textId="77777777" w:rsidR="0036499F" w:rsidRPr="002D67DD" w:rsidRDefault="0036499F" w:rsidP="0036499F">
            <w:pPr>
              <w:spacing w:after="0"/>
              <w:ind w:left="0"/>
              <w:jc w:val="both"/>
              <w:rPr>
                <w:sz w:val="16"/>
                <w:szCs w:val="16"/>
              </w:rPr>
            </w:pPr>
            <w:r w:rsidRPr="002D67DD">
              <w:rPr>
                <w:sz w:val="16"/>
                <w:szCs w:val="16"/>
              </w:rPr>
              <w:t>The Policy has been reviewed and supersedes all previous issues.  It has undergone the following approval process:</w:t>
            </w:r>
          </w:p>
        </w:tc>
      </w:tr>
      <w:tr w:rsidR="0036499F" w:rsidRPr="002D67DD" w14:paraId="473A80BD" w14:textId="77777777" w:rsidTr="00C5538E">
        <w:tc>
          <w:tcPr>
            <w:tcW w:w="4957" w:type="dxa"/>
            <w:gridSpan w:val="2"/>
            <w:tcBorders>
              <w:top w:val="single" w:sz="4" w:space="0" w:color="auto"/>
              <w:left w:val="nil"/>
              <w:bottom w:val="single" w:sz="4" w:space="0" w:color="auto"/>
              <w:right w:val="nil"/>
            </w:tcBorders>
          </w:tcPr>
          <w:p w14:paraId="63D5040D" w14:textId="77777777" w:rsidR="0036499F" w:rsidRPr="002D67DD" w:rsidRDefault="0036499F" w:rsidP="0036499F">
            <w:pPr>
              <w:spacing w:after="0"/>
              <w:ind w:left="0"/>
              <w:jc w:val="both"/>
              <w:rPr>
                <w:sz w:val="16"/>
                <w:szCs w:val="16"/>
              </w:rPr>
            </w:pPr>
          </w:p>
        </w:tc>
        <w:tc>
          <w:tcPr>
            <w:tcW w:w="4106" w:type="dxa"/>
            <w:tcBorders>
              <w:top w:val="single" w:sz="4" w:space="0" w:color="auto"/>
              <w:left w:val="nil"/>
              <w:bottom w:val="single" w:sz="4" w:space="0" w:color="auto"/>
              <w:right w:val="nil"/>
            </w:tcBorders>
          </w:tcPr>
          <w:p w14:paraId="7E095623" w14:textId="77777777" w:rsidR="0036499F" w:rsidRPr="002D67DD" w:rsidRDefault="0036499F" w:rsidP="0036499F">
            <w:pPr>
              <w:spacing w:after="0"/>
              <w:ind w:left="0"/>
              <w:jc w:val="both"/>
              <w:rPr>
                <w:sz w:val="16"/>
                <w:szCs w:val="16"/>
              </w:rPr>
            </w:pPr>
          </w:p>
        </w:tc>
      </w:tr>
      <w:tr w:rsidR="0036499F" w:rsidRPr="002D67DD" w14:paraId="6A5B124F" w14:textId="77777777" w:rsidTr="00C5538E">
        <w:tc>
          <w:tcPr>
            <w:tcW w:w="4957" w:type="dxa"/>
            <w:gridSpan w:val="2"/>
            <w:tcBorders>
              <w:top w:val="single" w:sz="4" w:space="0" w:color="auto"/>
              <w:left w:val="single" w:sz="4" w:space="0" w:color="auto"/>
              <w:bottom w:val="nil"/>
              <w:right w:val="nil"/>
            </w:tcBorders>
            <w:hideMark/>
          </w:tcPr>
          <w:p w14:paraId="2A69AE99" w14:textId="77777777" w:rsidR="0036499F" w:rsidRPr="002D67DD" w:rsidRDefault="0036499F" w:rsidP="0036499F">
            <w:pPr>
              <w:spacing w:after="0"/>
              <w:ind w:left="0"/>
              <w:jc w:val="both"/>
              <w:rPr>
                <w:sz w:val="16"/>
                <w:szCs w:val="16"/>
              </w:rPr>
            </w:pPr>
            <w:r w:rsidRPr="002D67DD">
              <w:rPr>
                <w:sz w:val="16"/>
                <w:szCs w:val="16"/>
              </w:rPr>
              <w:t>Equality Analysis</w:t>
            </w:r>
          </w:p>
        </w:tc>
        <w:tc>
          <w:tcPr>
            <w:tcW w:w="4106" w:type="dxa"/>
            <w:tcBorders>
              <w:top w:val="single" w:sz="4" w:space="0" w:color="auto"/>
              <w:left w:val="nil"/>
              <w:bottom w:val="nil"/>
              <w:right w:val="single" w:sz="4" w:space="0" w:color="auto"/>
            </w:tcBorders>
            <w:hideMark/>
          </w:tcPr>
          <w:p w14:paraId="335BF88D" w14:textId="77777777" w:rsidR="0036499F" w:rsidRPr="002D67DD" w:rsidRDefault="0036499F" w:rsidP="0036499F">
            <w:pPr>
              <w:spacing w:after="0"/>
              <w:ind w:left="0"/>
              <w:jc w:val="both"/>
              <w:rPr>
                <w:sz w:val="16"/>
                <w:szCs w:val="16"/>
              </w:rPr>
            </w:pPr>
            <w:r w:rsidRPr="002D67DD">
              <w:rPr>
                <w:sz w:val="16"/>
                <w:szCs w:val="16"/>
              </w:rPr>
              <w:t>June 2013</w:t>
            </w:r>
          </w:p>
        </w:tc>
      </w:tr>
      <w:tr w:rsidR="0036499F" w:rsidRPr="002D67DD" w14:paraId="660DF8E2" w14:textId="77777777" w:rsidTr="00C5538E">
        <w:tc>
          <w:tcPr>
            <w:tcW w:w="4957" w:type="dxa"/>
            <w:gridSpan w:val="2"/>
            <w:tcBorders>
              <w:top w:val="nil"/>
              <w:left w:val="single" w:sz="4" w:space="0" w:color="auto"/>
              <w:bottom w:val="nil"/>
              <w:right w:val="nil"/>
            </w:tcBorders>
          </w:tcPr>
          <w:p w14:paraId="42DA5FC7" w14:textId="77777777" w:rsidR="0036499F" w:rsidRPr="002D67DD" w:rsidRDefault="0036499F" w:rsidP="0036499F">
            <w:pPr>
              <w:spacing w:after="0"/>
              <w:ind w:left="0"/>
              <w:jc w:val="both"/>
              <w:rPr>
                <w:sz w:val="16"/>
                <w:szCs w:val="16"/>
              </w:rPr>
            </w:pPr>
          </w:p>
        </w:tc>
        <w:tc>
          <w:tcPr>
            <w:tcW w:w="4106" w:type="dxa"/>
            <w:tcBorders>
              <w:top w:val="nil"/>
              <w:left w:val="nil"/>
              <w:bottom w:val="nil"/>
              <w:right w:val="single" w:sz="4" w:space="0" w:color="auto"/>
            </w:tcBorders>
          </w:tcPr>
          <w:p w14:paraId="4E993187" w14:textId="77777777" w:rsidR="0036499F" w:rsidRPr="002D67DD" w:rsidRDefault="0036499F" w:rsidP="0036499F">
            <w:pPr>
              <w:spacing w:after="0"/>
              <w:ind w:left="0"/>
              <w:jc w:val="both"/>
              <w:rPr>
                <w:sz w:val="16"/>
                <w:szCs w:val="16"/>
              </w:rPr>
            </w:pPr>
          </w:p>
        </w:tc>
      </w:tr>
      <w:tr w:rsidR="0036499F" w:rsidRPr="002D67DD" w14:paraId="31D2E5DA" w14:textId="77777777" w:rsidTr="00C5538E">
        <w:tc>
          <w:tcPr>
            <w:tcW w:w="4957" w:type="dxa"/>
            <w:gridSpan w:val="2"/>
            <w:tcBorders>
              <w:top w:val="nil"/>
              <w:left w:val="single" w:sz="4" w:space="0" w:color="auto"/>
              <w:bottom w:val="nil"/>
              <w:right w:val="nil"/>
            </w:tcBorders>
          </w:tcPr>
          <w:p w14:paraId="2894D257" w14:textId="77777777" w:rsidR="0036499F" w:rsidRPr="002D67DD" w:rsidRDefault="0036499F" w:rsidP="0036499F">
            <w:pPr>
              <w:spacing w:after="0"/>
              <w:ind w:left="0"/>
              <w:jc w:val="both"/>
              <w:rPr>
                <w:sz w:val="16"/>
                <w:szCs w:val="16"/>
              </w:rPr>
            </w:pPr>
            <w:r w:rsidRPr="002D67DD">
              <w:rPr>
                <w:sz w:val="16"/>
                <w:szCs w:val="16"/>
              </w:rPr>
              <w:t>LT&amp;SE Team</w:t>
            </w:r>
          </w:p>
        </w:tc>
        <w:tc>
          <w:tcPr>
            <w:tcW w:w="4106" w:type="dxa"/>
            <w:tcBorders>
              <w:top w:val="nil"/>
              <w:left w:val="nil"/>
              <w:bottom w:val="nil"/>
              <w:right w:val="single" w:sz="4" w:space="0" w:color="auto"/>
            </w:tcBorders>
          </w:tcPr>
          <w:p w14:paraId="70561790" w14:textId="7539EDE8" w:rsidR="0036499F" w:rsidRPr="002D67DD" w:rsidRDefault="00AD02DB" w:rsidP="0084516A">
            <w:pPr>
              <w:spacing w:after="0"/>
              <w:ind w:left="0"/>
              <w:rPr>
                <w:sz w:val="16"/>
                <w:szCs w:val="16"/>
              </w:rPr>
            </w:pPr>
            <w:r w:rsidRPr="002D67DD">
              <w:rPr>
                <w:sz w:val="16"/>
                <w:szCs w:val="16"/>
              </w:rPr>
              <w:t>October 3 2019</w:t>
            </w:r>
            <w:r w:rsidR="0084516A" w:rsidRPr="002D67DD">
              <w:rPr>
                <w:sz w:val="16"/>
                <w:szCs w:val="16"/>
              </w:rPr>
              <w:t xml:space="preserve"> </w:t>
            </w:r>
            <w:r w:rsidR="0084516A" w:rsidRPr="002D67DD">
              <w:rPr>
                <w:sz w:val="16"/>
                <w:szCs w:val="16"/>
              </w:rPr>
              <w:br/>
              <w:t>(June revisions agreed by Chair, 6 July 2020)</w:t>
            </w:r>
          </w:p>
        </w:tc>
      </w:tr>
      <w:tr w:rsidR="0036499F" w:rsidRPr="002D67DD" w14:paraId="674F72CE" w14:textId="77777777" w:rsidTr="00C5538E">
        <w:tc>
          <w:tcPr>
            <w:tcW w:w="4957" w:type="dxa"/>
            <w:gridSpan w:val="2"/>
            <w:tcBorders>
              <w:top w:val="nil"/>
              <w:left w:val="single" w:sz="4" w:space="0" w:color="auto"/>
              <w:bottom w:val="nil"/>
              <w:right w:val="nil"/>
            </w:tcBorders>
          </w:tcPr>
          <w:p w14:paraId="02C89D76" w14:textId="77777777" w:rsidR="0036499F" w:rsidRPr="002D67DD" w:rsidRDefault="0036499F" w:rsidP="0036499F">
            <w:pPr>
              <w:spacing w:after="0"/>
              <w:ind w:left="0"/>
              <w:jc w:val="both"/>
              <w:rPr>
                <w:sz w:val="16"/>
                <w:szCs w:val="16"/>
              </w:rPr>
            </w:pPr>
          </w:p>
        </w:tc>
        <w:tc>
          <w:tcPr>
            <w:tcW w:w="4106" w:type="dxa"/>
            <w:tcBorders>
              <w:top w:val="nil"/>
              <w:left w:val="nil"/>
              <w:bottom w:val="nil"/>
              <w:right w:val="single" w:sz="4" w:space="0" w:color="auto"/>
            </w:tcBorders>
          </w:tcPr>
          <w:p w14:paraId="654D735C" w14:textId="77777777" w:rsidR="0036499F" w:rsidRPr="002D67DD" w:rsidRDefault="0036499F" w:rsidP="0036499F">
            <w:pPr>
              <w:spacing w:after="0"/>
              <w:ind w:left="0"/>
              <w:jc w:val="both"/>
              <w:rPr>
                <w:sz w:val="16"/>
                <w:szCs w:val="16"/>
              </w:rPr>
            </w:pPr>
          </w:p>
        </w:tc>
      </w:tr>
      <w:tr w:rsidR="0036499F" w:rsidRPr="002D67DD" w14:paraId="55645A9B" w14:textId="77777777" w:rsidTr="00C5538E">
        <w:tc>
          <w:tcPr>
            <w:tcW w:w="4957" w:type="dxa"/>
            <w:gridSpan w:val="2"/>
            <w:tcBorders>
              <w:top w:val="nil"/>
              <w:left w:val="single" w:sz="4" w:space="0" w:color="auto"/>
              <w:bottom w:val="single" w:sz="4" w:space="0" w:color="auto"/>
              <w:right w:val="nil"/>
            </w:tcBorders>
          </w:tcPr>
          <w:p w14:paraId="6DF42645" w14:textId="77777777" w:rsidR="0036499F" w:rsidRPr="002D67DD" w:rsidRDefault="0036499F" w:rsidP="0036499F">
            <w:pPr>
              <w:spacing w:after="0"/>
              <w:ind w:left="0"/>
              <w:jc w:val="both"/>
              <w:rPr>
                <w:sz w:val="16"/>
                <w:szCs w:val="16"/>
              </w:rPr>
            </w:pPr>
          </w:p>
        </w:tc>
        <w:tc>
          <w:tcPr>
            <w:tcW w:w="4106" w:type="dxa"/>
            <w:tcBorders>
              <w:top w:val="nil"/>
              <w:left w:val="nil"/>
              <w:bottom w:val="single" w:sz="4" w:space="0" w:color="auto"/>
              <w:right w:val="single" w:sz="4" w:space="0" w:color="auto"/>
            </w:tcBorders>
          </w:tcPr>
          <w:p w14:paraId="4A6D1250" w14:textId="77777777" w:rsidR="0036499F" w:rsidRPr="002D67DD" w:rsidRDefault="0036499F" w:rsidP="0036499F">
            <w:pPr>
              <w:spacing w:after="0"/>
              <w:ind w:left="0"/>
              <w:jc w:val="both"/>
              <w:rPr>
                <w:sz w:val="16"/>
                <w:szCs w:val="16"/>
              </w:rPr>
            </w:pPr>
          </w:p>
        </w:tc>
      </w:tr>
      <w:tr w:rsidR="0036499F" w:rsidRPr="002D67DD" w14:paraId="0A324715" w14:textId="77777777" w:rsidTr="00C5538E">
        <w:tc>
          <w:tcPr>
            <w:tcW w:w="4957" w:type="dxa"/>
            <w:gridSpan w:val="2"/>
            <w:tcBorders>
              <w:top w:val="single" w:sz="4" w:space="0" w:color="auto"/>
              <w:left w:val="nil"/>
              <w:bottom w:val="single" w:sz="4" w:space="0" w:color="auto"/>
              <w:right w:val="nil"/>
            </w:tcBorders>
          </w:tcPr>
          <w:p w14:paraId="05F4DA75" w14:textId="77777777" w:rsidR="0036499F" w:rsidRPr="002D67DD" w:rsidRDefault="0036499F" w:rsidP="0036499F">
            <w:pPr>
              <w:spacing w:after="0"/>
              <w:ind w:left="0"/>
              <w:jc w:val="both"/>
              <w:rPr>
                <w:sz w:val="16"/>
                <w:szCs w:val="16"/>
              </w:rPr>
            </w:pPr>
          </w:p>
        </w:tc>
        <w:tc>
          <w:tcPr>
            <w:tcW w:w="4106" w:type="dxa"/>
            <w:tcBorders>
              <w:top w:val="single" w:sz="4" w:space="0" w:color="auto"/>
              <w:left w:val="nil"/>
              <w:bottom w:val="single" w:sz="4" w:space="0" w:color="auto"/>
              <w:right w:val="nil"/>
            </w:tcBorders>
          </w:tcPr>
          <w:p w14:paraId="1D6D6E6F" w14:textId="77777777" w:rsidR="0036499F" w:rsidRPr="002D67DD" w:rsidRDefault="0036499F" w:rsidP="0036499F">
            <w:pPr>
              <w:spacing w:after="0"/>
              <w:ind w:left="0"/>
              <w:jc w:val="both"/>
              <w:rPr>
                <w:sz w:val="16"/>
                <w:szCs w:val="16"/>
              </w:rPr>
            </w:pPr>
          </w:p>
        </w:tc>
      </w:tr>
      <w:tr w:rsidR="0036499F" w:rsidRPr="002D67DD" w14:paraId="64E75AB8" w14:textId="77777777" w:rsidTr="00C5538E">
        <w:tc>
          <w:tcPr>
            <w:tcW w:w="9063" w:type="dxa"/>
            <w:gridSpan w:val="3"/>
            <w:tcBorders>
              <w:top w:val="single" w:sz="4" w:space="0" w:color="auto"/>
              <w:left w:val="single" w:sz="4" w:space="0" w:color="auto"/>
              <w:bottom w:val="nil"/>
              <w:right w:val="single" w:sz="4" w:space="0" w:color="auto"/>
            </w:tcBorders>
            <w:hideMark/>
          </w:tcPr>
          <w:p w14:paraId="45DDB14B" w14:textId="5144D7D8" w:rsidR="0036499F" w:rsidRPr="002D67DD" w:rsidRDefault="0036499F" w:rsidP="0036499F">
            <w:pPr>
              <w:spacing w:after="0"/>
              <w:ind w:left="0"/>
              <w:jc w:val="both"/>
              <w:rPr>
                <w:sz w:val="16"/>
                <w:szCs w:val="16"/>
              </w:rPr>
            </w:pPr>
            <w:r w:rsidRPr="002D67DD">
              <w:rPr>
                <w:sz w:val="16"/>
                <w:szCs w:val="16"/>
              </w:rPr>
              <w:t xml:space="preserve">The Policy was last issued in </w:t>
            </w:r>
            <w:r w:rsidR="00083524" w:rsidRPr="002D67DD">
              <w:rPr>
                <w:sz w:val="16"/>
                <w:szCs w:val="16"/>
              </w:rPr>
              <w:t>January 2019</w:t>
            </w:r>
            <w:r w:rsidRPr="002D67DD">
              <w:rPr>
                <w:sz w:val="16"/>
                <w:szCs w:val="16"/>
              </w:rPr>
              <w:t>.  The principal changes relate to:</w:t>
            </w:r>
          </w:p>
        </w:tc>
      </w:tr>
      <w:tr w:rsidR="0036499F" w:rsidRPr="002D67DD" w14:paraId="7BB8B588" w14:textId="77777777" w:rsidTr="00C5538E">
        <w:tc>
          <w:tcPr>
            <w:tcW w:w="1555" w:type="dxa"/>
            <w:tcBorders>
              <w:top w:val="nil"/>
              <w:left w:val="single" w:sz="4" w:space="0" w:color="auto"/>
              <w:bottom w:val="nil"/>
              <w:right w:val="nil"/>
            </w:tcBorders>
            <w:hideMark/>
          </w:tcPr>
          <w:p w14:paraId="1A9021D5" w14:textId="77777777" w:rsidR="0036499F" w:rsidRPr="002D67DD" w:rsidRDefault="0036499F" w:rsidP="0036499F">
            <w:pPr>
              <w:spacing w:after="0"/>
              <w:ind w:left="0"/>
              <w:jc w:val="both"/>
              <w:rPr>
                <w:sz w:val="16"/>
                <w:szCs w:val="16"/>
              </w:rPr>
            </w:pPr>
            <w:r w:rsidRPr="002D67DD">
              <w:rPr>
                <w:sz w:val="16"/>
                <w:szCs w:val="16"/>
              </w:rPr>
              <w:t>Section/Paragraph</w:t>
            </w:r>
          </w:p>
        </w:tc>
        <w:tc>
          <w:tcPr>
            <w:tcW w:w="3402" w:type="dxa"/>
            <w:hideMark/>
          </w:tcPr>
          <w:p w14:paraId="266EABD1" w14:textId="77777777" w:rsidR="0036499F" w:rsidRPr="002D67DD" w:rsidRDefault="0036499F" w:rsidP="0036499F">
            <w:pPr>
              <w:spacing w:after="0"/>
              <w:ind w:left="0"/>
              <w:jc w:val="both"/>
              <w:rPr>
                <w:sz w:val="16"/>
                <w:szCs w:val="16"/>
              </w:rPr>
            </w:pPr>
            <w:r w:rsidRPr="002D67DD">
              <w:rPr>
                <w:sz w:val="16"/>
                <w:szCs w:val="16"/>
              </w:rPr>
              <w:t>Title</w:t>
            </w:r>
          </w:p>
        </w:tc>
        <w:tc>
          <w:tcPr>
            <w:tcW w:w="4106" w:type="dxa"/>
            <w:tcBorders>
              <w:top w:val="nil"/>
              <w:left w:val="nil"/>
              <w:bottom w:val="nil"/>
              <w:right w:val="single" w:sz="4" w:space="0" w:color="auto"/>
            </w:tcBorders>
            <w:hideMark/>
          </w:tcPr>
          <w:p w14:paraId="7EC236AE" w14:textId="77777777" w:rsidR="0036499F" w:rsidRPr="002D67DD" w:rsidRDefault="0036499F" w:rsidP="0036499F">
            <w:pPr>
              <w:spacing w:after="0"/>
              <w:ind w:left="0"/>
              <w:jc w:val="both"/>
              <w:rPr>
                <w:sz w:val="16"/>
                <w:szCs w:val="16"/>
              </w:rPr>
            </w:pPr>
            <w:r w:rsidRPr="002D67DD">
              <w:rPr>
                <w:sz w:val="16"/>
                <w:szCs w:val="16"/>
              </w:rPr>
              <w:t>Change:</w:t>
            </w:r>
          </w:p>
        </w:tc>
      </w:tr>
      <w:tr w:rsidR="00C5538E" w:rsidRPr="002D67DD" w14:paraId="1F7ABB3B" w14:textId="77777777" w:rsidTr="00C5538E">
        <w:tc>
          <w:tcPr>
            <w:tcW w:w="1555" w:type="dxa"/>
            <w:tcBorders>
              <w:top w:val="nil"/>
              <w:left w:val="single" w:sz="4" w:space="0" w:color="auto"/>
              <w:bottom w:val="nil"/>
              <w:right w:val="nil"/>
            </w:tcBorders>
          </w:tcPr>
          <w:p w14:paraId="5385279C" w14:textId="64F640A2" w:rsidR="00C5538E" w:rsidRPr="002D67DD" w:rsidRDefault="00FD7EF7" w:rsidP="00DD7EC1">
            <w:pPr>
              <w:spacing w:after="0"/>
              <w:ind w:left="0"/>
              <w:jc w:val="both"/>
              <w:rPr>
                <w:sz w:val="16"/>
                <w:szCs w:val="16"/>
              </w:rPr>
            </w:pPr>
            <w:r w:rsidRPr="002D67DD">
              <w:rPr>
                <w:sz w:val="16"/>
                <w:szCs w:val="16"/>
              </w:rPr>
              <w:t>Throughout</w:t>
            </w:r>
          </w:p>
        </w:tc>
        <w:tc>
          <w:tcPr>
            <w:tcW w:w="3402" w:type="dxa"/>
          </w:tcPr>
          <w:p w14:paraId="364D631D" w14:textId="77777777" w:rsidR="00C5538E" w:rsidRPr="002D67DD" w:rsidRDefault="00C5538E" w:rsidP="00DD7EC1">
            <w:pPr>
              <w:spacing w:after="0"/>
              <w:ind w:left="0"/>
              <w:jc w:val="both"/>
              <w:rPr>
                <w:sz w:val="16"/>
                <w:szCs w:val="16"/>
              </w:rPr>
            </w:pPr>
          </w:p>
        </w:tc>
        <w:tc>
          <w:tcPr>
            <w:tcW w:w="4106" w:type="dxa"/>
            <w:tcBorders>
              <w:top w:val="nil"/>
              <w:left w:val="nil"/>
              <w:bottom w:val="nil"/>
              <w:right w:val="single" w:sz="4" w:space="0" w:color="auto"/>
            </w:tcBorders>
          </w:tcPr>
          <w:p w14:paraId="51E02866" w14:textId="6954BF02" w:rsidR="00C5538E" w:rsidRPr="002D67DD" w:rsidRDefault="00FD7EF7" w:rsidP="00DD7EC1">
            <w:pPr>
              <w:spacing w:after="0"/>
              <w:ind w:left="0"/>
              <w:jc w:val="both"/>
              <w:rPr>
                <w:sz w:val="16"/>
                <w:szCs w:val="16"/>
              </w:rPr>
            </w:pPr>
            <w:r w:rsidRPr="002D67DD">
              <w:rPr>
                <w:sz w:val="16"/>
                <w:szCs w:val="16"/>
              </w:rPr>
              <w:t>Health and Wellbeing Services renamed</w:t>
            </w:r>
          </w:p>
        </w:tc>
      </w:tr>
      <w:tr w:rsidR="00C5538E" w:rsidRPr="002D67DD" w14:paraId="31EB2C70" w14:textId="77777777" w:rsidTr="00C5538E">
        <w:tc>
          <w:tcPr>
            <w:tcW w:w="1555" w:type="dxa"/>
            <w:tcBorders>
              <w:top w:val="nil"/>
              <w:left w:val="single" w:sz="4" w:space="0" w:color="auto"/>
              <w:bottom w:val="nil"/>
              <w:right w:val="nil"/>
            </w:tcBorders>
          </w:tcPr>
          <w:p w14:paraId="3FF6D4D5" w14:textId="7298C04A" w:rsidR="00C5538E" w:rsidRPr="002D67DD" w:rsidRDefault="00CF00FC" w:rsidP="00C5538E">
            <w:pPr>
              <w:spacing w:after="0"/>
              <w:ind w:left="0"/>
              <w:rPr>
                <w:sz w:val="16"/>
                <w:szCs w:val="16"/>
              </w:rPr>
            </w:pPr>
            <w:r w:rsidRPr="002D67DD">
              <w:rPr>
                <w:sz w:val="16"/>
                <w:szCs w:val="16"/>
              </w:rPr>
              <w:t>5.4.3</w:t>
            </w:r>
          </w:p>
        </w:tc>
        <w:tc>
          <w:tcPr>
            <w:tcW w:w="3402" w:type="dxa"/>
          </w:tcPr>
          <w:p w14:paraId="7B4FD281" w14:textId="6DED1036" w:rsidR="00C5538E" w:rsidRPr="002D67DD" w:rsidRDefault="00CF00FC" w:rsidP="00C5538E">
            <w:pPr>
              <w:spacing w:after="0"/>
              <w:ind w:left="0"/>
              <w:rPr>
                <w:sz w:val="16"/>
                <w:szCs w:val="16"/>
              </w:rPr>
            </w:pPr>
            <w:r w:rsidRPr="002D67DD">
              <w:rPr>
                <w:sz w:val="16"/>
                <w:szCs w:val="16"/>
              </w:rPr>
              <w:t>Recommendations</w:t>
            </w:r>
          </w:p>
        </w:tc>
        <w:tc>
          <w:tcPr>
            <w:tcW w:w="4106" w:type="dxa"/>
            <w:tcBorders>
              <w:top w:val="nil"/>
              <w:left w:val="nil"/>
              <w:bottom w:val="nil"/>
              <w:right w:val="single" w:sz="4" w:space="0" w:color="auto"/>
            </w:tcBorders>
          </w:tcPr>
          <w:p w14:paraId="404BAAFB" w14:textId="43353C68" w:rsidR="00C5538E" w:rsidRPr="002D67DD" w:rsidRDefault="00CF00FC" w:rsidP="00C5538E">
            <w:pPr>
              <w:spacing w:after="0"/>
              <w:ind w:left="0"/>
              <w:rPr>
                <w:sz w:val="16"/>
                <w:szCs w:val="16"/>
              </w:rPr>
            </w:pPr>
            <w:r w:rsidRPr="002D67DD">
              <w:rPr>
                <w:sz w:val="16"/>
                <w:szCs w:val="16"/>
              </w:rPr>
              <w:t>Addition of compulsory intermission</w:t>
            </w:r>
          </w:p>
        </w:tc>
      </w:tr>
      <w:tr w:rsidR="00AF1C8B" w:rsidRPr="002D67DD" w14:paraId="4F16C9DF" w14:textId="77777777" w:rsidTr="00C5538E">
        <w:tc>
          <w:tcPr>
            <w:tcW w:w="1555" w:type="dxa"/>
            <w:tcBorders>
              <w:top w:val="nil"/>
              <w:left w:val="single" w:sz="4" w:space="0" w:color="auto"/>
              <w:bottom w:val="nil"/>
              <w:right w:val="nil"/>
            </w:tcBorders>
          </w:tcPr>
          <w:p w14:paraId="7DA563B7" w14:textId="11C477AF" w:rsidR="00AF1C8B" w:rsidRPr="002D67DD" w:rsidRDefault="00CF00FC" w:rsidP="00C5538E">
            <w:pPr>
              <w:spacing w:after="0"/>
              <w:ind w:left="0"/>
              <w:rPr>
                <w:sz w:val="16"/>
                <w:szCs w:val="16"/>
              </w:rPr>
            </w:pPr>
            <w:r w:rsidRPr="002D67DD">
              <w:rPr>
                <w:sz w:val="16"/>
                <w:szCs w:val="16"/>
              </w:rPr>
              <w:t>5.5</w:t>
            </w:r>
          </w:p>
        </w:tc>
        <w:tc>
          <w:tcPr>
            <w:tcW w:w="3402" w:type="dxa"/>
          </w:tcPr>
          <w:p w14:paraId="4CEF58D1" w14:textId="658BEBEE" w:rsidR="00AF1C8B" w:rsidRPr="002D67DD" w:rsidRDefault="00CF00FC" w:rsidP="00C5538E">
            <w:pPr>
              <w:spacing w:after="0"/>
              <w:ind w:left="0"/>
              <w:rPr>
                <w:sz w:val="16"/>
                <w:szCs w:val="16"/>
              </w:rPr>
            </w:pPr>
            <w:r w:rsidRPr="002D67DD">
              <w:rPr>
                <w:sz w:val="16"/>
                <w:szCs w:val="16"/>
              </w:rPr>
              <w:t>Stage three Senior Manager’s Review Panel</w:t>
            </w:r>
          </w:p>
        </w:tc>
        <w:tc>
          <w:tcPr>
            <w:tcW w:w="4106" w:type="dxa"/>
            <w:tcBorders>
              <w:top w:val="nil"/>
              <w:left w:val="nil"/>
              <w:bottom w:val="nil"/>
              <w:right w:val="single" w:sz="4" w:space="0" w:color="auto"/>
            </w:tcBorders>
          </w:tcPr>
          <w:p w14:paraId="152F3527" w14:textId="2BE1CD66" w:rsidR="00AF1C8B" w:rsidRPr="002D67DD" w:rsidRDefault="00CF00FC" w:rsidP="00C5538E">
            <w:pPr>
              <w:spacing w:after="0"/>
              <w:ind w:left="0"/>
              <w:rPr>
                <w:sz w:val="16"/>
                <w:szCs w:val="16"/>
              </w:rPr>
            </w:pPr>
            <w:r w:rsidRPr="002D67DD">
              <w:rPr>
                <w:sz w:val="16"/>
                <w:szCs w:val="16"/>
              </w:rPr>
              <w:t>Addition of invoking compulsory intermission on therapeutic health grounds</w:t>
            </w:r>
          </w:p>
        </w:tc>
      </w:tr>
      <w:tr w:rsidR="0036499F" w:rsidRPr="002D67DD" w14:paraId="32EE5B3F" w14:textId="77777777" w:rsidTr="00C5538E">
        <w:tc>
          <w:tcPr>
            <w:tcW w:w="1555" w:type="dxa"/>
            <w:tcBorders>
              <w:top w:val="nil"/>
              <w:left w:val="single" w:sz="4" w:space="0" w:color="auto"/>
              <w:bottom w:val="nil"/>
              <w:right w:val="nil"/>
            </w:tcBorders>
          </w:tcPr>
          <w:p w14:paraId="167DB4B2" w14:textId="050E0DD9" w:rsidR="0036499F" w:rsidRPr="002D67DD" w:rsidRDefault="00CF00FC" w:rsidP="00C5538E">
            <w:pPr>
              <w:spacing w:after="0"/>
              <w:ind w:left="0"/>
              <w:rPr>
                <w:sz w:val="16"/>
                <w:szCs w:val="16"/>
              </w:rPr>
            </w:pPr>
            <w:r w:rsidRPr="002D67DD">
              <w:rPr>
                <w:sz w:val="16"/>
                <w:szCs w:val="16"/>
              </w:rPr>
              <w:t>7.4</w:t>
            </w:r>
          </w:p>
        </w:tc>
        <w:tc>
          <w:tcPr>
            <w:tcW w:w="3402" w:type="dxa"/>
          </w:tcPr>
          <w:p w14:paraId="6F89DB5D" w14:textId="3E4522E2" w:rsidR="0036499F" w:rsidRPr="002D67DD" w:rsidRDefault="00CF00FC" w:rsidP="00C5538E">
            <w:pPr>
              <w:spacing w:after="0"/>
              <w:ind w:left="0"/>
              <w:rPr>
                <w:sz w:val="16"/>
                <w:szCs w:val="16"/>
              </w:rPr>
            </w:pPr>
            <w:r w:rsidRPr="002D67DD">
              <w:rPr>
                <w:sz w:val="16"/>
                <w:szCs w:val="16"/>
              </w:rPr>
              <w:t>Intermission on therapeutic health grounds and other health grounds</w:t>
            </w:r>
          </w:p>
        </w:tc>
        <w:tc>
          <w:tcPr>
            <w:tcW w:w="4106" w:type="dxa"/>
            <w:tcBorders>
              <w:top w:val="nil"/>
              <w:left w:val="nil"/>
              <w:bottom w:val="nil"/>
              <w:right w:val="single" w:sz="4" w:space="0" w:color="auto"/>
            </w:tcBorders>
          </w:tcPr>
          <w:p w14:paraId="16B182A9" w14:textId="14464564" w:rsidR="0036499F" w:rsidRPr="002D67DD" w:rsidRDefault="00CF00FC" w:rsidP="00306B96">
            <w:pPr>
              <w:spacing w:after="0"/>
              <w:ind w:left="0"/>
              <w:rPr>
                <w:sz w:val="16"/>
                <w:szCs w:val="16"/>
              </w:rPr>
            </w:pPr>
            <w:r w:rsidRPr="002D67DD">
              <w:rPr>
                <w:sz w:val="16"/>
                <w:szCs w:val="16"/>
              </w:rPr>
              <w:t>Addition of therapeutic health grounds in title and included in reason for intermission</w:t>
            </w:r>
          </w:p>
        </w:tc>
      </w:tr>
      <w:tr w:rsidR="002D67DD" w:rsidRPr="002D67DD" w14:paraId="36E2A330" w14:textId="77777777" w:rsidTr="00C5538E">
        <w:tc>
          <w:tcPr>
            <w:tcW w:w="1555" w:type="dxa"/>
            <w:tcBorders>
              <w:top w:val="nil"/>
              <w:left w:val="single" w:sz="4" w:space="0" w:color="auto"/>
              <w:bottom w:val="nil"/>
              <w:right w:val="nil"/>
            </w:tcBorders>
          </w:tcPr>
          <w:p w14:paraId="2D80AE6C" w14:textId="1AC7BDBC" w:rsidR="002D67DD" w:rsidRPr="002D67DD" w:rsidRDefault="002D67DD" w:rsidP="00C5538E">
            <w:pPr>
              <w:spacing w:after="0"/>
              <w:ind w:left="0"/>
              <w:rPr>
                <w:sz w:val="16"/>
                <w:szCs w:val="16"/>
              </w:rPr>
            </w:pPr>
            <w:r w:rsidRPr="002D67DD">
              <w:rPr>
                <w:sz w:val="16"/>
                <w:szCs w:val="16"/>
              </w:rPr>
              <w:t>Appendix 2</w:t>
            </w:r>
          </w:p>
        </w:tc>
        <w:tc>
          <w:tcPr>
            <w:tcW w:w="3402" w:type="dxa"/>
          </w:tcPr>
          <w:p w14:paraId="3CB02573" w14:textId="601124A8" w:rsidR="002D67DD" w:rsidRPr="002D67DD" w:rsidRDefault="002D67DD" w:rsidP="00C5538E">
            <w:pPr>
              <w:spacing w:after="0"/>
              <w:ind w:left="0"/>
              <w:rPr>
                <w:sz w:val="16"/>
                <w:szCs w:val="16"/>
              </w:rPr>
            </w:pPr>
            <w:r w:rsidRPr="002D67DD">
              <w:rPr>
                <w:sz w:val="16"/>
                <w:szCs w:val="16"/>
              </w:rPr>
              <w:t>Fitness to Study - Process Flow Diagram</w:t>
            </w:r>
          </w:p>
        </w:tc>
        <w:tc>
          <w:tcPr>
            <w:tcW w:w="4106" w:type="dxa"/>
            <w:tcBorders>
              <w:top w:val="nil"/>
              <w:left w:val="nil"/>
              <w:bottom w:val="nil"/>
              <w:right w:val="single" w:sz="4" w:space="0" w:color="auto"/>
            </w:tcBorders>
          </w:tcPr>
          <w:p w14:paraId="4C9979CE" w14:textId="181888C1" w:rsidR="002D67DD" w:rsidRPr="002D67DD" w:rsidRDefault="002D67DD" w:rsidP="00306B96">
            <w:pPr>
              <w:spacing w:after="0"/>
              <w:ind w:left="0"/>
              <w:rPr>
                <w:sz w:val="16"/>
                <w:szCs w:val="16"/>
              </w:rPr>
            </w:pPr>
            <w:r w:rsidRPr="002D67DD">
              <w:rPr>
                <w:sz w:val="16"/>
                <w:szCs w:val="16"/>
              </w:rPr>
              <w:t>Addition of invoking compulsory intermission</w:t>
            </w:r>
          </w:p>
        </w:tc>
      </w:tr>
      <w:tr w:rsidR="00306B96" w:rsidRPr="002D67DD" w14:paraId="6E681082" w14:textId="77777777" w:rsidTr="00C5538E">
        <w:tc>
          <w:tcPr>
            <w:tcW w:w="1555" w:type="dxa"/>
            <w:tcBorders>
              <w:top w:val="nil"/>
              <w:left w:val="single" w:sz="4" w:space="0" w:color="auto"/>
              <w:bottom w:val="nil"/>
              <w:right w:val="nil"/>
            </w:tcBorders>
          </w:tcPr>
          <w:p w14:paraId="6A635DDA" w14:textId="6AC17D59" w:rsidR="00306B96" w:rsidRPr="002D67DD" w:rsidRDefault="00CF00FC" w:rsidP="00C5538E">
            <w:pPr>
              <w:spacing w:after="0"/>
              <w:ind w:left="0"/>
              <w:rPr>
                <w:sz w:val="16"/>
                <w:szCs w:val="16"/>
              </w:rPr>
            </w:pPr>
            <w:r w:rsidRPr="002D67DD">
              <w:rPr>
                <w:sz w:val="16"/>
                <w:szCs w:val="16"/>
              </w:rPr>
              <w:t>Appendix 5</w:t>
            </w:r>
          </w:p>
        </w:tc>
        <w:tc>
          <w:tcPr>
            <w:tcW w:w="3402" w:type="dxa"/>
          </w:tcPr>
          <w:p w14:paraId="011457EE" w14:textId="17582523" w:rsidR="00306B96" w:rsidRPr="002D67DD" w:rsidRDefault="00CF00FC" w:rsidP="00C5538E">
            <w:pPr>
              <w:spacing w:after="0"/>
              <w:ind w:left="0"/>
              <w:rPr>
                <w:sz w:val="16"/>
                <w:szCs w:val="16"/>
              </w:rPr>
            </w:pPr>
            <w:r w:rsidRPr="002D67DD">
              <w:rPr>
                <w:sz w:val="16"/>
                <w:szCs w:val="16"/>
              </w:rPr>
              <w:t>Considerations for intermission</w:t>
            </w:r>
          </w:p>
        </w:tc>
        <w:tc>
          <w:tcPr>
            <w:tcW w:w="4106" w:type="dxa"/>
            <w:tcBorders>
              <w:top w:val="nil"/>
              <w:left w:val="nil"/>
              <w:bottom w:val="nil"/>
              <w:right w:val="single" w:sz="4" w:space="0" w:color="auto"/>
            </w:tcBorders>
          </w:tcPr>
          <w:p w14:paraId="047DEFE0" w14:textId="4751AFE4" w:rsidR="00306B96" w:rsidRPr="002D67DD" w:rsidRDefault="00CF00FC" w:rsidP="00306B96">
            <w:pPr>
              <w:spacing w:after="0"/>
              <w:ind w:left="0"/>
              <w:rPr>
                <w:sz w:val="16"/>
                <w:szCs w:val="16"/>
              </w:rPr>
            </w:pPr>
            <w:r w:rsidRPr="002D67DD">
              <w:rPr>
                <w:sz w:val="16"/>
                <w:szCs w:val="16"/>
              </w:rPr>
              <w:t>Addition of health grounds and compulsory intermission on therapeutic health grounds</w:t>
            </w:r>
          </w:p>
        </w:tc>
      </w:tr>
      <w:tr w:rsidR="0036499F" w:rsidRPr="002D67DD" w14:paraId="217BFF84" w14:textId="77777777" w:rsidTr="00C5538E">
        <w:tc>
          <w:tcPr>
            <w:tcW w:w="1555" w:type="dxa"/>
            <w:tcBorders>
              <w:top w:val="nil"/>
              <w:left w:val="single" w:sz="4" w:space="0" w:color="auto"/>
              <w:bottom w:val="nil"/>
              <w:right w:val="nil"/>
            </w:tcBorders>
          </w:tcPr>
          <w:p w14:paraId="7D2F4F28" w14:textId="1105EFFE" w:rsidR="0036499F" w:rsidRPr="002D67DD" w:rsidRDefault="0036499F" w:rsidP="00C5538E">
            <w:pPr>
              <w:spacing w:after="0"/>
              <w:ind w:left="0"/>
              <w:rPr>
                <w:sz w:val="16"/>
                <w:szCs w:val="16"/>
              </w:rPr>
            </w:pPr>
          </w:p>
        </w:tc>
        <w:tc>
          <w:tcPr>
            <w:tcW w:w="3402" w:type="dxa"/>
          </w:tcPr>
          <w:p w14:paraId="1AFCB87B" w14:textId="1CB2C395" w:rsidR="0036499F" w:rsidRPr="002D67DD" w:rsidRDefault="0036499F" w:rsidP="00C5538E">
            <w:pPr>
              <w:spacing w:after="0"/>
              <w:ind w:left="0"/>
              <w:rPr>
                <w:sz w:val="16"/>
                <w:szCs w:val="16"/>
              </w:rPr>
            </w:pPr>
          </w:p>
        </w:tc>
        <w:tc>
          <w:tcPr>
            <w:tcW w:w="4106" w:type="dxa"/>
            <w:tcBorders>
              <w:top w:val="nil"/>
              <w:left w:val="nil"/>
              <w:bottom w:val="nil"/>
              <w:right w:val="single" w:sz="4" w:space="0" w:color="auto"/>
            </w:tcBorders>
          </w:tcPr>
          <w:p w14:paraId="6C3DFF67" w14:textId="5B8BC934" w:rsidR="0036499F" w:rsidRPr="002D67DD" w:rsidRDefault="0036499F" w:rsidP="00C5538E">
            <w:pPr>
              <w:spacing w:after="0"/>
              <w:ind w:left="0"/>
              <w:rPr>
                <w:sz w:val="16"/>
                <w:szCs w:val="16"/>
              </w:rPr>
            </w:pPr>
          </w:p>
        </w:tc>
      </w:tr>
      <w:tr w:rsidR="0036499F" w:rsidRPr="002D67DD" w14:paraId="5346F469" w14:textId="77777777" w:rsidTr="00C5538E">
        <w:tc>
          <w:tcPr>
            <w:tcW w:w="1555" w:type="dxa"/>
            <w:tcBorders>
              <w:top w:val="nil"/>
              <w:left w:val="single" w:sz="4" w:space="0" w:color="auto"/>
              <w:bottom w:val="nil"/>
              <w:right w:val="nil"/>
            </w:tcBorders>
          </w:tcPr>
          <w:p w14:paraId="2D06306A" w14:textId="7C1D5BAA" w:rsidR="0036499F" w:rsidRPr="002D67DD" w:rsidRDefault="0036499F" w:rsidP="00C5538E">
            <w:pPr>
              <w:spacing w:after="0"/>
              <w:ind w:left="0"/>
              <w:rPr>
                <w:sz w:val="16"/>
                <w:szCs w:val="16"/>
              </w:rPr>
            </w:pPr>
          </w:p>
        </w:tc>
        <w:tc>
          <w:tcPr>
            <w:tcW w:w="3402" w:type="dxa"/>
          </w:tcPr>
          <w:p w14:paraId="617C1498" w14:textId="153DBA36" w:rsidR="0036499F" w:rsidRPr="002D67DD" w:rsidRDefault="0036499F" w:rsidP="00C5538E">
            <w:pPr>
              <w:spacing w:after="0"/>
              <w:ind w:left="0"/>
              <w:rPr>
                <w:sz w:val="16"/>
                <w:szCs w:val="16"/>
              </w:rPr>
            </w:pPr>
          </w:p>
        </w:tc>
        <w:tc>
          <w:tcPr>
            <w:tcW w:w="4106" w:type="dxa"/>
            <w:tcBorders>
              <w:top w:val="nil"/>
              <w:left w:val="nil"/>
              <w:bottom w:val="nil"/>
              <w:right w:val="single" w:sz="4" w:space="0" w:color="auto"/>
            </w:tcBorders>
          </w:tcPr>
          <w:p w14:paraId="702EECFF" w14:textId="2BD493FA" w:rsidR="0036499F" w:rsidRPr="002D67DD" w:rsidRDefault="0036499F" w:rsidP="00C5538E">
            <w:pPr>
              <w:spacing w:after="0"/>
              <w:ind w:left="0"/>
              <w:rPr>
                <w:sz w:val="16"/>
                <w:szCs w:val="16"/>
              </w:rPr>
            </w:pPr>
          </w:p>
        </w:tc>
      </w:tr>
      <w:tr w:rsidR="00306B96" w:rsidRPr="002D67DD" w14:paraId="0A87B8AC" w14:textId="77777777" w:rsidTr="00C5538E">
        <w:tc>
          <w:tcPr>
            <w:tcW w:w="1555" w:type="dxa"/>
            <w:tcBorders>
              <w:top w:val="nil"/>
              <w:left w:val="single" w:sz="4" w:space="0" w:color="auto"/>
              <w:bottom w:val="nil"/>
              <w:right w:val="nil"/>
            </w:tcBorders>
          </w:tcPr>
          <w:p w14:paraId="573FBA35" w14:textId="07E33407" w:rsidR="00306B96" w:rsidRPr="002D67DD" w:rsidRDefault="00306B96" w:rsidP="00C5538E">
            <w:pPr>
              <w:spacing w:after="0"/>
              <w:ind w:left="0"/>
              <w:rPr>
                <w:sz w:val="16"/>
                <w:szCs w:val="16"/>
              </w:rPr>
            </w:pPr>
          </w:p>
        </w:tc>
        <w:tc>
          <w:tcPr>
            <w:tcW w:w="3402" w:type="dxa"/>
          </w:tcPr>
          <w:p w14:paraId="42D75646" w14:textId="56EE1D34" w:rsidR="00306B96" w:rsidRPr="002D67DD" w:rsidRDefault="00306B96" w:rsidP="00C5538E">
            <w:pPr>
              <w:spacing w:after="0"/>
              <w:ind w:left="0"/>
              <w:rPr>
                <w:sz w:val="16"/>
                <w:szCs w:val="16"/>
              </w:rPr>
            </w:pPr>
          </w:p>
        </w:tc>
        <w:tc>
          <w:tcPr>
            <w:tcW w:w="4106" w:type="dxa"/>
            <w:tcBorders>
              <w:top w:val="nil"/>
              <w:left w:val="nil"/>
              <w:bottom w:val="nil"/>
              <w:right w:val="single" w:sz="4" w:space="0" w:color="auto"/>
            </w:tcBorders>
          </w:tcPr>
          <w:p w14:paraId="5A159F28" w14:textId="2418652C" w:rsidR="00306B96" w:rsidRPr="002D67DD" w:rsidRDefault="00306B96" w:rsidP="00DD7EC1">
            <w:pPr>
              <w:spacing w:after="0"/>
              <w:ind w:left="0"/>
              <w:rPr>
                <w:sz w:val="16"/>
                <w:szCs w:val="16"/>
              </w:rPr>
            </w:pPr>
          </w:p>
        </w:tc>
      </w:tr>
      <w:tr w:rsidR="0036499F" w:rsidRPr="002D67DD" w14:paraId="2286BBFA" w14:textId="77777777" w:rsidTr="00C5538E">
        <w:tc>
          <w:tcPr>
            <w:tcW w:w="1555" w:type="dxa"/>
            <w:tcBorders>
              <w:top w:val="nil"/>
              <w:left w:val="single" w:sz="4" w:space="0" w:color="auto"/>
              <w:bottom w:val="nil"/>
              <w:right w:val="nil"/>
            </w:tcBorders>
          </w:tcPr>
          <w:p w14:paraId="641B510F" w14:textId="0382894A" w:rsidR="0036499F" w:rsidRPr="002D67DD" w:rsidRDefault="0036499F" w:rsidP="00C5538E">
            <w:pPr>
              <w:spacing w:after="0"/>
              <w:ind w:left="0"/>
              <w:rPr>
                <w:sz w:val="16"/>
                <w:szCs w:val="16"/>
              </w:rPr>
            </w:pPr>
          </w:p>
        </w:tc>
        <w:tc>
          <w:tcPr>
            <w:tcW w:w="3402" w:type="dxa"/>
          </w:tcPr>
          <w:p w14:paraId="0701A264" w14:textId="34964284" w:rsidR="0036499F" w:rsidRPr="002D67DD" w:rsidRDefault="0036499F" w:rsidP="00C5538E">
            <w:pPr>
              <w:spacing w:after="0"/>
              <w:ind w:left="0"/>
              <w:rPr>
                <w:sz w:val="16"/>
                <w:szCs w:val="16"/>
              </w:rPr>
            </w:pPr>
          </w:p>
        </w:tc>
        <w:tc>
          <w:tcPr>
            <w:tcW w:w="4106" w:type="dxa"/>
            <w:tcBorders>
              <w:top w:val="nil"/>
              <w:left w:val="nil"/>
              <w:bottom w:val="nil"/>
              <w:right w:val="single" w:sz="4" w:space="0" w:color="auto"/>
            </w:tcBorders>
          </w:tcPr>
          <w:p w14:paraId="64BF860E" w14:textId="324FA5BE" w:rsidR="0036499F" w:rsidRPr="002D67DD" w:rsidRDefault="0036499F" w:rsidP="00ED3F6A">
            <w:pPr>
              <w:spacing w:after="0"/>
              <w:ind w:left="0"/>
              <w:rPr>
                <w:sz w:val="16"/>
                <w:szCs w:val="16"/>
              </w:rPr>
            </w:pPr>
          </w:p>
        </w:tc>
      </w:tr>
      <w:tr w:rsidR="00ED3F6A" w:rsidRPr="002D67DD" w14:paraId="6A158AF6" w14:textId="77777777" w:rsidTr="00C5538E">
        <w:tc>
          <w:tcPr>
            <w:tcW w:w="1555" w:type="dxa"/>
            <w:tcBorders>
              <w:top w:val="nil"/>
              <w:left w:val="single" w:sz="4" w:space="0" w:color="auto"/>
              <w:bottom w:val="nil"/>
              <w:right w:val="nil"/>
            </w:tcBorders>
          </w:tcPr>
          <w:p w14:paraId="4C1DC992" w14:textId="2F207C7C" w:rsidR="00ED3F6A" w:rsidRPr="002D67DD" w:rsidRDefault="00ED3F6A" w:rsidP="00C5538E">
            <w:pPr>
              <w:spacing w:after="0"/>
              <w:ind w:left="0"/>
              <w:rPr>
                <w:sz w:val="16"/>
                <w:szCs w:val="16"/>
              </w:rPr>
            </w:pPr>
          </w:p>
        </w:tc>
        <w:tc>
          <w:tcPr>
            <w:tcW w:w="3402" w:type="dxa"/>
          </w:tcPr>
          <w:p w14:paraId="2DCABD2A" w14:textId="51EA9344" w:rsidR="00ED3F6A" w:rsidRPr="002D67DD" w:rsidRDefault="00ED3F6A" w:rsidP="00C5538E">
            <w:pPr>
              <w:spacing w:after="0"/>
              <w:ind w:left="0"/>
              <w:rPr>
                <w:sz w:val="16"/>
                <w:szCs w:val="16"/>
              </w:rPr>
            </w:pPr>
          </w:p>
        </w:tc>
        <w:tc>
          <w:tcPr>
            <w:tcW w:w="4106" w:type="dxa"/>
            <w:tcBorders>
              <w:top w:val="nil"/>
              <w:left w:val="nil"/>
              <w:bottom w:val="nil"/>
              <w:right w:val="single" w:sz="4" w:space="0" w:color="auto"/>
            </w:tcBorders>
          </w:tcPr>
          <w:p w14:paraId="55C7B91E" w14:textId="41D98C5D" w:rsidR="00ED3F6A" w:rsidRPr="002D67DD" w:rsidRDefault="00ED3F6A" w:rsidP="00C5538E">
            <w:pPr>
              <w:spacing w:after="0"/>
              <w:ind w:left="0"/>
              <w:rPr>
                <w:sz w:val="16"/>
                <w:szCs w:val="16"/>
              </w:rPr>
            </w:pPr>
          </w:p>
        </w:tc>
      </w:tr>
      <w:tr w:rsidR="0036499F" w:rsidRPr="002D67DD" w14:paraId="1FECBF65" w14:textId="77777777" w:rsidTr="00C5538E">
        <w:tc>
          <w:tcPr>
            <w:tcW w:w="1555" w:type="dxa"/>
            <w:tcBorders>
              <w:top w:val="nil"/>
              <w:left w:val="single" w:sz="4" w:space="0" w:color="auto"/>
              <w:bottom w:val="nil"/>
              <w:right w:val="nil"/>
            </w:tcBorders>
          </w:tcPr>
          <w:p w14:paraId="25E62716" w14:textId="159AC8EC" w:rsidR="0036499F" w:rsidRPr="002D67DD" w:rsidRDefault="0036499F" w:rsidP="00C5538E">
            <w:pPr>
              <w:spacing w:after="0"/>
              <w:ind w:left="0"/>
              <w:rPr>
                <w:sz w:val="16"/>
                <w:szCs w:val="16"/>
              </w:rPr>
            </w:pPr>
          </w:p>
        </w:tc>
        <w:tc>
          <w:tcPr>
            <w:tcW w:w="3402" w:type="dxa"/>
          </w:tcPr>
          <w:p w14:paraId="0976327D" w14:textId="1BFEB60D" w:rsidR="0036499F" w:rsidRPr="002D67DD" w:rsidRDefault="0036499F" w:rsidP="00C5538E">
            <w:pPr>
              <w:spacing w:after="0"/>
              <w:ind w:left="0"/>
              <w:rPr>
                <w:sz w:val="16"/>
                <w:szCs w:val="16"/>
              </w:rPr>
            </w:pPr>
          </w:p>
        </w:tc>
        <w:tc>
          <w:tcPr>
            <w:tcW w:w="4106" w:type="dxa"/>
            <w:tcBorders>
              <w:top w:val="nil"/>
              <w:left w:val="nil"/>
              <w:bottom w:val="nil"/>
              <w:right w:val="single" w:sz="4" w:space="0" w:color="auto"/>
            </w:tcBorders>
          </w:tcPr>
          <w:p w14:paraId="167BA16E" w14:textId="0C54604A" w:rsidR="0036499F" w:rsidRPr="002D67DD" w:rsidRDefault="0036499F" w:rsidP="00C5538E">
            <w:pPr>
              <w:spacing w:after="0"/>
              <w:ind w:left="0"/>
              <w:rPr>
                <w:sz w:val="16"/>
                <w:szCs w:val="16"/>
              </w:rPr>
            </w:pPr>
          </w:p>
        </w:tc>
      </w:tr>
      <w:tr w:rsidR="0036499F" w:rsidRPr="002D67DD" w14:paraId="3CE2FE91" w14:textId="77777777" w:rsidTr="00C5538E">
        <w:tc>
          <w:tcPr>
            <w:tcW w:w="1555" w:type="dxa"/>
            <w:tcBorders>
              <w:top w:val="nil"/>
              <w:left w:val="single" w:sz="4" w:space="0" w:color="auto"/>
              <w:bottom w:val="nil"/>
              <w:right w:val="nil"/>
            </w:tcBorders>
          </w:tcPr>
          <w:p w14:paraId="587755A4" w14:textId="154BA560" w:rsidR="0036499F" w:rsidRPr="002D67DD" w:rsidRDefault="0036499F" w:rsidP="00C5538E">
            <w:pPr>
              <w:spacing w:after="0"/>
              <w:ind w:left="0"/>
              <w:rPr>
                <w:sz w:val="16"/>
                <w:szCs w:val="16"/>
              </w:rPr>
            </w:pPr>
          </w:p>
        </w:tc>
        <w:tc>
          <w:tcPr>
            <w:tcW w:w="3402" w:type="dxa"/>
          </w:tcPr>
          <w:p w14:paraId="751D4725" w14:textId="13934F08" w:rsidR="0036499F" w:rsidRPr="002D67DD" w:rsidRDefault="0036499F" w:rsidP="00C5538E">
            <w:pPr>
              <w:spacing w:after="0"/>
              <w:ind w:left="0"/>
              <w:rPr>
                <w:sz w:val="16"/>
                <w:szCs w:val="16"/>
              </w:rPr>
            </w:pPr>
          </w:p>
        </w:tc>
        <w:tc>
          <w:tcPr>
            <w:tcW w:w="4106" w:type="dxa"/>
            <w:tcBorders>
              <w:top w:val="nil"/>
              <w:left w:val="nil"/>
              <w:bottom w:val="nil"/>
              <w:right w:val="single" w:sz="4" w:space="0" w:color="auto"/>
            </w:tcBorders>
          </w:tcPr>
          <w:p w14:paraId="7F3F5D16" w14:textId="6E1AC20D" w:rsidR="0036499F" w:rsidRPr="002D67DD" w:rsidRDefault="0036499F" w:rsidP="00C5538E">
            <w:pPr>
              <w:spacing w:after="0"/>
              <w:ind w:left="0"/>
              <w:rPr>
                <w:sz w:val="16"/>
                <w:szCs w:val="16"/>
              </w:rPr>
            </w:pPr>
          </w:p>
        </w:tc>
      </w:tr>
      <w:tr w:rsidR="0036499F" w:rsidRPr="002D67DD" w14:paraId="540DF95C" w14:textId="77777777" w:rsidTr="00C5538E">
        <w:tc>
          <w:tcPr>
            <w:tcW w:w="1555" w:type="dxa"/>
            <w:tcBorders>
              <w:top w:val="nil"/>
              <w:left w:val="single" w:sz="4" w:space="0" w:color="auto"/>
              <w:bottom w:val="nil"/>
              <w:right w:val="nil"/>
            </w:tcBorders>
          </w:tcPr>
          <w:p w14:paraId="6B4CD7F7" w14:textId="63F3EAF4" w:rsidR="0036499F" w:rsidRPr="002D67DD" w:rsidRDefault="0036499F" w:rsidP="00ED3F6A">
            <w:pPr>
              <w:spacing w:after="0"/>
              <w:ind w:left="0"/>
              <w:rPr>
                <w:sz w:val="16"/>
                <w:szCs w:val="16"/>
              </w:rPr>
            </w:pPr>
          </w:p>
        </w:tc>
        <w:tc>
          <w:tcPr>
            <w:tcW w:w="3402" w:type="dxa"/>
          </w:tcPr>
          <w:p w14:paraId="7E061005" w14:textId="248D8354" w:rsidR="0036499F" w:rsidRPr="002D67DD" w:rsidRDefault="0036499F" w:rsidP="00ED3F6A">
            <w:pPr>
              <w:spacing w:after="0"/>
              <w:ind w:left="0"/>
              <w:rPr>
                <w:sz w:val="16"/>
                <w:szCs w:val="16"/>
              </w:rPr>
            </w:pPr>
          </w:p>
        </w:tc>
        <w:tc>
          <w:tcPr>
            <w:tcW w:w="4106" w:type="dxa"/>
            <w:tcBorders>
              <w:top w:val="nil"/>
              <w:left w:val="nil"/>
              <w:bottom w:val="nil"/>
              <w:right w:val="single" w:sz="4" w:space="0" w:color="auto"/>
            </w:tcBorders>
          </w:tcPr>
          <w:p w14:paraId="49A1823B" w14:textId="12140196" w:rsidR="0036499F" w:rsidRPr="002D67DD" w:rsidRDefault="0036499F" w:rsidP="00C5538E">
            <w:pPr>
              <w:spacing w:after="0"/>
              <w:ind w:left="0"/>
              <w:rPr>
                <w:sz w:val="16"/>
                <w:szCs w:val="16"/>
              </w:rPr>
            </w:pPr>
          </w:p>
        </w:tc>
      </w:tr>
      <w:tr w:rsidR="0036499F" w:rsidRPr="002D67DD" w14:paraId="5338B637" w14:textId="77777777" w:rsidTr="00C5538E">
        <w:tc>
          <w:tcPr>
            <w:tcW w:w="1555" w:type="dxa"/>
            <w:tcBorders>
              <w:top w:val="nil"/>
              <w:left w:val="single" w:sz="4" w:space="0" w:color="auto"/>
              <w:bottom w:val="nil"/>
              <w:right w:val="nil"/>
            </w:tcBorders>
          </w:tcPr>
          <w:p w14:paraId="372415CA" w14:textId="61B6BB87" w:rsidR="0036499F" w:rsidRPr="002D67DD" w:rsidRDefault="0036499F" w:rsidP="00C5538E">
            <w:pPr>
              <w:spacing w:after="0"/>
              <w:ind w:left="0"/>
              <w:rPr>
                <w:sz w:val="16"/>
                <w:szCs w:val="16"/>
              </w:rPr>
            </w:pPr>
          </w:p>
        </w:tc>
        <w:tc>
          <w:tcPr>
            <w:tcW w:w="3402" w:type="dxa"/>
          </w:tcPr>
          <w:p w14:paraId="7E64B847" w14:textId="7B82BDC2" w:rsidR="0036499F" w:rsidRPr="002D67DD" w:rsidRDefault="0036499F" w:rsidP="00C5538E">
            <w:pPr>
              <w:spacing w:after="0"/>
              <w:ind w:left="0"/>
              <w:rPr>
                <w:sz w:val="16"/>
                <w:szCs w:val="16"/>
              </w:rPr>
            </w:pPr>
          </w:p>
        </w:tc>
        <w:tc>
          <w:tcPr>
            <w:tcW w:w="4106" w:type="dxa"/>
            <w:tcBorders>
              <w:top w:val="nil"/>
              <w:left w:val="nil"/>
              <w:bottom w:val="nil"/>
              <w:right w:val="single" w:sz="4" w:space="0" w:color="auto"/>
            </w:tcBorders>
          </w:tcPr>
          <w:p w14:paraId="78FE6A16" w14:textId="1F8990BF" w:rsidR="0036499F" w:rsidRPr="002D67DD" w:rsidRDefault="0036499F" w:rsidP="00C5538E">
            <w:pPr>
              <w:spacing w:after="0"/>
              <w:ind w:left="0"/>
              <w:rPr>
                <w:sz w:val="16"/>
                <w:szCs w:val="16"/>
              </w:rPr>
            </w:pPr>
          </w:p>
        </w:tc>
      </w:tr>
      <w:tr w:rsidR="0095587C" w:rsidRPr="002D67DD" w14:paraId="3629DDA5" w14:textId="77777777" w:rsidTr="00C5538E">
        <w:tc>
          <w:tcPr>
            <w:tcW w:w="1555" w:type="dxa"/>
            <w:tcBorders>
              <w:top w:val="nil"/>
              <w:left w:val="single" w:sz="4" w:space="0" w:color="auto"/>
              <w:bottom w:val="nil"/>
              <w:right w:val="nil"/>
            </w:tcBorders>
          </w:tcPr>
          <w:p w14:paraId="41B34F4C" w14:textId="41769F7C" w:rsidR="0095587C" w:rsidRPr="002D67DD" w:rsidRDefault="0095587C" w:rsidP="00C5538E">
            <w:pPr>
              <w:spacing w:after="0"/>
              <w:ind w:left="0"/>
              <w:rPr>
                <w:sz w:val="16"/>
                <w:szCs w:val="16"/>
              </w:rPr>
            </w:pPr>
          </w:p>
        </w:tc>
        <w:tc>
          <w:tcPr>
            <w:tcW w:w="3402" w:type="dxa"/>
          </w:tcPr>
          <w:p w14:paraId="16F5DEFE" w14:textId="07256A96" w:rsidR="0095587C" w:rsidRPr="002D67DD" w:rsidRDefault="0095587C" w:rsidP="00C5538E">
            <w:pPr>
              <w:spacing w:after="0"/>
              <w:ind w:left="0"/>
              <w:rPr>
                <w:sz w:val="16"/>
                <w:szCs w:val="16"/>
              </w:rPr>
            </w:pPr>
          </w:p>
        </w:tc>
        <w:tc>
          <w:tcPr>
            <w:tcW w:w="4106" w:type="dxa"/>
            <w:tcBorders>
              <w:top w:val="nil"/>
              <w:left w:val="nil"/>
              <w:bottom w:val="nil"/>
              <w:right w:val="single" w:sz="4" w:space="0" w:color="auto"/>
            </w:tcBorders>
          </w:tcPr>
          <w:p w14:paraId="71787B94" w14:textId="3A451438" w:rsidR="0095587C" w:rsidRPr="002D67DD" w:rsidRDefault="0095587C" w:rsidP="00C5538E">
            <w:pPr>
              <w:spacing w:after="0"/>
              <w:ind w:left="0"/>
              <w:rPr>
                <w:sz w:val="16"/>
                <w:szCs w:val="16"/>
              </w:rPr>
            </w:pPr>
          </w:p>
        </w:tc>
      </w:tr>
      <w:tr w:rsidR="00D87D18" w:rsidRPr="002D67DD" w14:paraId="4C189BB5" w14:textId="77777777" w:rsidTr="00C5538E">
        <w:tc>
          <w:tcPr>
            <w:tcW w:w="1555" w:type="dxa"/>
            <w:tcBorders>
              <w:top w:val="nil"/>
              <w:left w:val="single" w:sz="4" w:space="0" w:color="auto"/>
              <w:bottom w:val="nil"/>
              <w:right w:val="nil"/>
            </w:tcBorders>
          </w:tcPr>
          <w:p w14:paraId="37D4E308" w14:textId="2ACB7EE9" w:rsidR="00D87D18" w:rsidRPr="002D67DD" w:rsidRDefault="00D87D18" w:rsidP="00C5538E">
            <w:pPr>
              <w:spacing w:after="0"/>
              <w:ind w:left="0"/>
              <w:rPr>
                <w:sz w:val="16"/>
                <w:szCs w:val="16"/>
              </w:rPr>
            </w:pPr>
          </w:p>
        </w:tc>
        <w:tc>
          <w:tcPr>
            <w:tcW w:w="3402" w:type="dxa"/>
          </w:tcPr>
          <w:p w14:paraId="7D167AFA" w14:textId="3973CEA6" w:rsidR="00D87D18" w:rsidRPr="002D67DD" w:rsidRDefault="00D87D18" w:rsidP="00C5538E">
            <w:pPr>
              <w:spacing w:after="0"/>
              <w:ind w:left="0"/>
              <w:rPr>
                <w:sz w:val="16"/>
                <w:szCs w:val="16"/>
              </w:rPr>
            </w:pPr>
          </w:p>
        </w:tc>
        <w:tc>
          <w:tcPr>
            <w:tcW w:w="4106" w:type="dxa"/>
            <w:tcBorders>
              <w:top w:val="nil"/>
              <w:left w:val="nil"/>
              <w:bottom w:val="nil"/>
              <w:right w:val="single" w:sz="4" w:space="0" w:color="auto"/>
            </w:tcBorders>
          </w:tcPr>
          <w:p w14:paraId="6278B730" w14:textId="7ED12B37" w:rsidR="00D87D18" w:rsidRPr="002D67DD" w:rsidRDefault="00D87D18" w:rsidP="00C5538E">
            <w:pPr>
              <w:spacing w:after="0"/>
              <w:ind w:left="0"/>
              <w:rPr>
                <w:sz w:val="16"/>
                <w:szCs w:val="16"/>
              </w:rPr>
            </w:pPr>
          </w:p>
        </w:tc>
      </w:tr>
      <w:tr w:rsidR="0095587C" w:rsidRPr="002D67DD" w14:paraId="4716CF3B" w14:textId="77777777" w:rsidTr="00C5538E">
        <w:tc>
          <w:tcPr>
            <w:tcW w:w="1555" w:type="dxa"/>
            <w:tcBorders>
              <w:top w:val="nil"/>
              <w:left w:val="single" w:sz="4" w:space="0" w:color="auto"/>
              <w:bottom w:val="nil"/>
              <w:right w:val="nil"/>
            </w:tcBorders>
          </w:tcPr>
          <w:p w14:paraId="7F28C699" w14:textId="48B2E5B0" w:rsidR="0095587C" w:rsidRPr="002D67DD" w:rsidRDefault="0095587C" w:rsidP="00C5538E">
            <w:pPr>
              <w:spacing w:after="0"/>
              <w:ind w:left="0"/>
              <w:rPr>
                <w:sz w:val="16"/>
                <w:szCs w:val="16"/>
              </w:rPr>
            </w:pPr>
          </w:p>
        </w:tc>
        <w:tc>
          <w:tcPr>
            <w:tcW w:w="3402" w:type="dxa"/>
          </w:tcPr>
          <w:p w14:paraId="5A57DC9B" w14:textId="6A6BE812" w:rsidR="0095587C" w:rsidRPr="002D67DD" w:rsidRDefault="0095587C" w:rsidP="00C5538E">
            <w:pPr>
              <w:spacing w:after="0"/>
              <w:ind w:left="0"/>
              <w:rPr>
                <w:sz w:val="16"/>
                <w:szCs w:val="16"/>
              </w:rPr>
            </w:pPr>
          </w:p>
        </w:tc>
        <w:tc>
          <w:tcPr>
            <w:tcW w:w="4106" w:type="dxa"/>
            <w:tcBorders>
              <w:top w:val="nil"/>
              <w:left w:val="nil"/>
              <w:bottom w:val="nil"/>
              <w:right w:val="single" w:sz="4" w:space="0" w:color="auto"/>
            </w:tcBorders>
          </w:tcPr>
          <w:p w14:paraId="77B71E6A" w14:textId="5BD08ADB" w:rsidR="0095587C" w:rsidRPr="002D67DD" w:rsidRDefault="0095587C" w:rsidP="00C5538E">
            <w:pPr>
              <w:spacing w:after="0"/>
              <w:ind w:left="0"/>
              <w:rPr>
                <w:sz w:val="16"/>
                <w:szCs w:val="16"/>
              </w:rPr>
            </w:pPr>
          </w:p>
        </w:tc>
      </w:tr>
      <w:tr w:rsidR="0095587C" w:rsidRPr="002D67DD" w14:paraId="1DB136CB" w14:textId="77777777" w:rsidTr="00C5538E">
        <w:tc>
          <w:tcPr>
            <w:tcW w:w="1555" w:type="dxa"/>
            <w:tcBorders>
              <w:top w:val="nil"/>
              <w:left w:val="single" w:sz="4" w:space="0" w:color="auto"/>
              <w:bottom w:val="nil"/>
              <w:right w:val="nil"/>
            </w:tcBorders>
          </w:tcPr>
          <w:p w14:paraId="5118D4B0" w14:textId="09668856" w:rsidR="0095587C" w:rsidRPr="002D67DD" w:rsidRDefault="0095587C" w:rsidP="00C5538E">
            <w:pPr>
              <w:spacing w:after="0"/>
              <w:ind w:left="0"/>
              <w:rPr>
                <w:sz w:val="16"/>
                <w:szCs w:val="16"/>
              </w:rPr>
            </w:pPr>
          </w:p>
        </w:tc>
        <w:tc>
          <w:tcPr>
            <w:tcW w:w="3402" w:type="dxa"/>
          </w:tcPr>
          <w:p w14:paraId="40A43E00" w14:textId="4BF176C7" w:rsidR="0095587C" w:rsidRPr="002D67DD" w:rsidRDefault="0095587C" w:rsidP="00C5538E">
            <w:pPr>
              <w:spacing w:after="0"/>
              <w:ind w:left="0"/>
              <w:rPr>
                <w:sz w:val="16"/>
                <w:szCs w:val="16"/>
              </w:rPr>
            </w:pPr>
          </w:p>
        </w:tc>
        <w:tc>
          <w:tcPr>
            <w:tcW w:w="4106" w:type="dxa"/>
            <w:tcBorders>
              <w:top w:val="nil"/>
              <w:left w:val="nil"/>
              <w:bottom w:val="nil"/>
              <w:right w:val="single" w:sz="4" w:space="0" w:color="auto"/>
            </w:tcBorders>
          </w:tcPr>
          <w:p w14:paraId="77EB6C93" w14:textId="1222610A" w:rsidR="0095587C" w:rsidRPr="002D67DD" w:rsidRDefault="0095587C" w:rsidP="00C5538E">
            <w:pPr>
              <w:spacing w:after="0"/>
              <w:ind w:left="0"/>
              <w:rPr>
                <w:sz w:val="16"/>
                <w:szCs w:val="16"/>
              </w:rPr>
            </w:pPr>
          </w:p>
        </w:tc>
      </w:tr>
      <w:tr w:rsidR="002D6FD0" w:rsidRPr="002D67DD" w14:paraId="6DC6C6EE" w14:textId="77777777" w:rsidTr="00C5538E">
        <w:tc>
          <w:tcPr>
            <w:tcW w:w="1555" w:type="dxa"/>
            <w:tcBorders>
              <w:top w:val="nil"/>
              <w:left w:val="single" w:sz="4" w:space="0" w:color="auto"/>
              <w:bottom w:val="nil"/>
              <w:right w:val="nil"/>
            </w:tcBorders>
          </w:tcPr>
          <w:p w14:paraId="07E223EE" w14:textId="43F6F966" w:rsidR="002D6FD0" w:rsidRPr="002D67DD" w:rsidRDefault="002D6FD0" w:rsidP="00C5538E">
            <w:pPr>
              <w:spacing w:after="0"/>
              <w:ind w:left="0"/>
              <w:rPr>
                <w:sz w:val="16"/>
                <w:szCs w:val="16"/>
              </w:rPr>
            </w:pPr>
          </w:p>
        </w:tc>
        <w:tc>
          <w:tcPr>
            <w:tcW w:w="3402" w:type="dxa"/>
          </w:tcPr>
          <w:p w14:paraId="09890E59" w14:textId="4E162E31" w:rsidR="002D6FD0" w:rsidRPr="002D67DD" w:rsidRDefault="002D6FD0" w:rsidP="00C5538E">
            <w:pPr>
              <w:spacing w:after="0"/>
              <w:ind w:left="0"/>
              <w:rPr>
                <w:sz w:val="16"/>
                <w:szCs w:val="16"/>
              </w:rPr>
            </w:pPr>
          </w:p>
        </w:tc>
        <w:tc>
          <w:tcPr>
            <w:tcW w:w="4106" w:type="dxa"/>
            <w:tcBorders>
              <w:top w:val="nil"/>
              <w:left w:val="nil"/>
              <w:bottom w:val="nil"/>
              <w:right w:val="single" w:sz="4" w:space="0" w:color="auto"/>
            </w:tcBorders>
          </w:tcPr>
          <w:p w14:paraId="69F8183D" w14:textId="3D890F21" w:rsidR="002D6FD0" w:rsidRPr="002D67DD" w:rsidRDefault="002D6FD0" w:rsidP="00C5538E">
            <w:pPr>
              <w:spacing w:after="0"/>
              <w:ind w:left="0"/>
              <w:rPr>
                <w:sz w:val="16"/>
                <w:szCs w:val="16"/>
              </w:rPr>
            </w:pPr>
          </w:p>
        </w:tc>
      </w:tr>
      <w:tr w:rsidR="0095587C" w:rsidRPr="002D67DD" w14:paraId="0BB00125" w14:textId="77777777" w:rsidTr="00C5538E">
        <w:tc>
          <w:tcPr>
            <w:tcW w:w="1555" w:type="dxa"/>
            <w:tcBorders>
              <w:top w:val="nil"/>
              <w:left w:val="single" w:sz="4" w:space="0" w:color="auto"/>
              <w:bottom w:val="nil"/>
              <w:right w:val="nil"/>
            </w:tcBorders>
          </w:tcPr>
          <w:p w14:paraId="328FD919" w14:textId="38CA2202" w:rsidR="0095587C" w:rsidRPr="002D67DD" w:rsidRDefault="0095587C" w:rsidP="00C5538E">
            <w:pPr>
              <w:spacing w:after="0"/>
              <w:ind w:left="0"/>
              <w:rPr>
                <w:sz w:val="16"/>
                <w:szCs w:val="16"/>
              </w:rPr>
            </w:pPr>
          </w:p>
        </w:tc>
        <w:tc>
          <w:tcPr>
            <w:tcW w:w="3402" w:type="dxa"/>
          </w:tcPr>
          <w:p w14:paraId="53885545" w14:textId="1A4088BB" w:rsidR="0095587C" w:rsidRPr="002D67DD" w:rsidRDefault="0095587C" w:rsidP="00C5538E">
            <w:pPr>
              <w:spacing w:after="0"/>
              <w:ind w:left="0"/>
              <w:rPr>
                <w:sz w:val="16"/>
                <w:szCs w:val="16"/>
              </w:rPr>
            </w:pPr>
          </w:p>
        </w:tc>
        <w:tc>
          <w:tcPr>
            <w:tcW w:w="4106" w:type="dxa"/>
            <w:tcBorders>
              <w:top w:val="nil"/>
              <w:left w:val="nil"/>
              <w:bottom w:val="nil"/>
              <w:right w:val="single" w:sz="4" w:space="0" w:color="auto"/>
            </w:tcBorders>
          </w:tcPr>
          <w:p w14:paraId="303C12F5" w14:textId="74CA9199" w:rsidR="0095587C" w:rsidRPr="002D67DD" w:rsidRDefault="0095587C" w:rsidP="00C5538E">
            <w:pPr>
              <w:spacing w:after="0"/>
              <w:ind w:left="0"/>
              <w:rPr>
                <w:sz w:val="16"/>
                <w:szCs w:val="16"/>
              </w:rPr>
            </w:pPr>
          </w:p>
        </w:tc>
      </w:tr>
      <w:tr w:rsidR="0036499F" w:rsidRPr="002D67DD" w14:paraId="2B6C5138" w14:textId="77777777" w:rsidTr="00C5538E">
        <w:tc>
          <w:tcPr>
            <w:tcW w:w="1555" w:type="dxa"/>
            <w:tcBorders>
              <w:top w:val="nil"/>
              <w:left w:val="single" w:sz="4" w:space="0" w:color="auto"/>
              <w:bottom w:val="single" w:sz="4" w:space="0" w:color="auto"/>
              <w:right w:val="nil"/>
            </w:tcBorders>
          </w:tcPr>
          <w:p w14:paraId="7A28AE7F" w14:textId="77777777" w:rsidR="0036499F" w:rsidRPr="002D67DD" w:rsidRDefault="0036499F" w:rsidP="00C5538E">
            <w:pPr>
              <w:spacing w:after="0"/>
              <w:ind w:left="0"/>
              <w:rPr>
                <w:sz w:val="16"/>
                <w:szCs w:val="16"/>
              </w:rPr>
            </w:pPr>
          </w:p>
        </w:tc>
        <w:tc>
          <w:tcPr>
            <w:tcW w:w="3402" w:type="dxa"/>
            <w:tcBorders>
              <w:top w:val="nil"/>
              <w:left w:val="nil"/>
              <w:bottom w:val="single" w:sz="4" w:space="0" w:color="auto"/>
              <w:right w:val="nil"/>
            </w:tcBorders>
          </w:tcPr>
          <w:p w14:paraId="05BB37F9" w14:textId="77777777" w:rsidR="0036499F" w:rsidRPr="002D67DD" w:rsidRDefault="0036499F" w:rsidP="00C5538E">
            <w:pPr>
              <w:spacing w:after="0"/>
              <w:ind w:left="0"/>
              <w:rPr>
                <w:sz w:val="16"/>
                <w:szCs w:val="16"/>
              </w:rPr>
            </w:pPr>
          </w:p>
        </w:tc>
        <w:tc>
          <w:tcPr>
            <w:tcW w:w="4106" w:type="dxa"/>
            <w:tcBorders>
              <w:top w:val="nil"/>
              <w:left w:val="nil"/>
              <w:bottom w:val="single" w:sz="4" w:space="0" w:color="auto"/>
              <w:right w:val="single" w:sz="4" w:space="0" w:color="auto"/>
            </w:tcBorders>
          </w:tcPr>
          <w:p w14:paraId="7A5F0C6B" w14:textId="77777777" w:rsidR="0036499F" w:rsidRPr="002D67DD" w:rsidRDefault="0036499F" w:rsidP="00C5538E">
            <w:pPr>
              <w:spacing w:after="0"/>
              <w:ind w:left="0"/>
              <w:rPr>
                <w:sz w:val="16"/>
                <w:szCs w:val="16"/>
              </w:rPr>
            </w:pPr>
          </w:p>
        </w:tc>
      </w:tr>
      <w:tr w:rsidR="0036499F" w:rsidRPr="002D67DD" w14:paraId="4E7CE792" w14:textId="77777777" w:rsidTr="00C5538E">
        <w:tc>
          <w:tcPr>
            <w:tcW w:w="1555" w:type="dxa"/>
            <w:tcBorders>
              <w:top w:val="single" w:sz="4" w:space="0" w:color="auto"/>
              <w:left w:val="nil"/>
              <w:bottom w:val="nil"/>
              <w:right w:val="nil"/>
            </w:tcBorders>
          </w:tcPr>
          <w:p w14:paraId="75749DFE" w14:textId="77777777" w:rsidR="0036499F" w:rsidRPr="002D67DD" w:rsidRDefault="0036499F" w:rsidP="00C5538E">
            <w:pPr>
              <w:spacing w:after="0"/>
              <w:ind w:left="0"/>
              <w:rPr>
                <w:sz w:val="16"/>
                <w:szCs w:val="16"/>
              </w:rPr>
            </w:pPr>
          </w:p>
        </w:tc>
        <w:tc>
          <w:tcPr>
            <w:tcW w:w="3402" w:type="dxa"/>
            <w:tcBorders>
              <w:top w:val="single" w:sz="4" w:space="0" w:color="auto"/>
              <w:left w:val="nil"/>
              <w:bottom w:val="nil"/>
              <w:right w:val="nil"/>
            </w:tcBorders>
          </w:tcPr>
          <w:p w14:paraId="15DE1283" w14:textId="77777777" w:rsidR="0036499F" w:rsidRPr="002D67DD" w:rsidRDefault="0036499F" w:rsidP="00C5538E">
            <w:pPr>
              <w:spacing w:after="0"/>
              <w:ind w:left="0"/>
              <w:rPr>
                <w:sz w:val="16"/>
                <w:szCs w:val="16"/>
              </w:rPr>
            </w:pPr>
          </w:p>
        </w:tc>
        <w:tc>
          <w:tcPr>
            <w:tcW w:w="4106" w:type="dxa"/>
            <w:tcBorders>
              <w:top w:val="single" w:sz="4" w:space="0" w:color="auto"/>
              <w:left w:val="nil"/>
              <w:bottom w:val="nil"/>
              <w:right w:val="nil"/>
            </w:tcBorders>
          </w:tcPr>
          <w:p w14:paraId="0378DB2C" w14:textId="77777777" w:rsidR="0036499F" w:rsidRPr="002D67DD" w:rsidRDefault="0036499F" w:rsidP="00C5538E">
            <w:pPr>
              <w:spacing w:after="0"/>
              <w:ind w:left="0"/>
              <w:rPr>
                <w:sz w:val="16"/>
                <w:szCs w:val="16"/>
              </w:rPr>
            </w:pPr>
          </w:p>
        </w:tc>
      </w:tr>
      <w:tr w:rsidR="0036499F" w:rsidRPr="002D67DD" w14:paraId="51519463" w14:textId="77777777" w:rsidTr="00C5538E">
        <w:tc>
          <w:tcPr>
            <w:tcW w:w="9063" w:type="dxa"/>
            <w:gridSpan w:val="3"/>
            <w:tcBorders>
              <w:top w:val="nil"/>
              <w:left w:val="nil"/>
              <w:right w:val="nil"/>
            </w:tcBorders>
          </w:tcPr>
          <w:p w14:paraId="28CCBBE9" w14:textId="77777777" w:rsidR="0036499F" w:rsidRPr="002D67DD" w:rsidRDefault="0036499F" w:rsidP="00C5538E">
            <w:pPr>
              <w:spacing w:after="0"/>
              <w:ind w:left="0"/>
              <w:rPr>
                <w:sz w:val="16"/>
                <w:szCs w:val="16"/>
              </w:rPr>
            </w:pPr>
          </w:p>
        </w:tc>
      </w:tr>
    </w:tbl>
    <w:p w14:paraId="27A0B75D" w14:textId="77777777" w:rsidR="006D3064" w:rsidRPr="002D67DD" w:rsidRDefault="006D3064" w:rsidP="00C5538E"/>
    <w:p w14:paraId="5BA72933" w14:textId="77777777" w:rsidR="006D3064" w:rsidRPr="002D67DD" w:rsidRDefault="006D3064" w:rsidP="00C5538E">
      <w:r w:rsidRPr="002D67DD">
        <w:br w:type="page"/>
      </w:r>
    </w:p>
    <w:p w14:paraId="36E46F22" w14:textId="77777777" w:rsidR="007D1CA1" w:rsidRPr="002D67DD" w:rsidRDefault="007D1CA1" w:rsidP="00FF772B"/>
    <w:sdt>
      <w:sdtPr>
        <w:id w:val="-1285027587"/>
        <w:docPartObj>
          <w:docPartGallery w:val="Table of Contents"/>
        </w:docPartObj>
      </w:sdtPr>
      <w:sdtEndPr/>
      <w:sdtContent>
        <w:p w14:paraId="26D3E884" w14:textId="77777777" w:rsidR="007D1CA1" w:rsidRPr="002D67DD" w:rsidRDefault="007D1CA1" w:rsidP="00FF772B">
          <w:pPr>
            <w:rPr>
              <w:b/>
              <w:sz w:val="24"/>
            </w:rPr>
          </w:pPr>
          <w:r w:rsidRPr="002D67DD">
            <w:rPr>
              <w:b/>
              <w:sz w:val="24"/>
            </w:rPr>
            <w:t xml:space="preserve">Contents </w:t>
          </w:r>
        </w:p>
        <w:p w14:paraId="5DA2B308" w14:textId="69392C09" w:rsidR="0084516A" w:rsidRPr="002D67DD" w:rsidRDefault="007D1CA1">
          <w:pPr>
            <w:pStyle w:val="TOC1"/>
            <w:rPr>
              <w:rFonts w:asciiTheme="minorHAnsi" w:eastAsiaTheme="minorEastAsia" w:hAnsiTheme="minorHAnsi" w:cstheme="minorBidi"/>
              <w:lang w:eastAsia="en-GB"/>
            </w:rPr>
          </w:pPr>
          <w:r w:rsidRPr="002D67DD">
            <w:fldChar w:fldCharType="begin"/>
          </w:r>
          <w:r w:rsidRPr="002D67DD">
            <w:instrText xml:space="preserve"> TOC \o "1-2" \h \z \u </w:instrText>
          </w:r>
          <w:r w:rsidRPr="002D67DD">
            <w:fldChar w:fldCharType="separate"/>
          </w:r>
          <w:hyperlink w:anchor="_Toc45200958" w:history="1">
            <w:r w:rsidR="0084516A" w:rsidRPr="002D67DD">
              <w:rPr>
                <w:rStyle w:val="Hyperlink"/>
              </w:rPr>
              <w:t>1.</w:t>
            </w:r>
            <w:r w:rsidR="0084516A" w:rsidRPr="002D67DD">
              <w:rPr>
                <w:rFonts w:asciiTheme="minorHAnsi" w:eastAsiaTheme="minorEastAsia" w:hAnsiTheme="minorHAnsi" w:cstheme="minorBidi"/>
                <w:lang w:eastAsia="en-GB"/>
              </w:rPr>
              <w:tab/>
            </w:r>
            <w:r w:rsidR="0084516A" w:rsidRPr="002D67DD">
              <w:rPr>
                <w:rStyle w:val="Hyperlink"/>
              </w:rPr>
              <w:t>Introduction</w:t>
            </w:r>
            <w:r w:rsidR="0084516A" w:rsidRPr="002D67DD">
              <w:rPr>
                <w:webHidden/>
              </w:rPr>
              <w:tab/>
            </w:r>
            <w:r w:rsidR="0084516A" w:rsidRPr="002D67DD">
              <w:rPr>
                <w:webHidden/>
              </w:rPr>
              <w:fldChar w:fldCharType="begin"/>
            </w:r>
            <w:r w:rsidR="0084516A" w:rsidRPr="002D67DD">
              <w:rPr>
                <w:webHidden/>
              </w:rPr>
              <w:instrText xml:space="preserve"> PAGEREF _Toc45200958 \h </w:instrText>
            </w:r>
            <w:r w:rsidR="0084516A" w:rsidRPr="002D67DD">
              <w:rPr>
                <w:webHidden/>
              </w:rPr>
            </w:r>
            <w:r w:rsidR="0084516A" w:rsidRPr="002D67DD">
              <w:rPr>
                <w:webHidden/>
              </w:rPr>
              <w:fldChar w:fldCharType="separate"/>
            </w:r>
            <w:r w:rsidR="009B6A18">
              <w:rPr>
                <w:webHidden/>
              </w:rPr>
              <w:t>1</w:t>
            </w:r>
            <w:r w:rsidR="0084516A" w:rsidRPr="002D67DD">
              <w:rPr>
                <w:webHidden/>
              </w:rPr>
              <w:fldChar w:fldCharType="end"/>
            </w:r>
          </w:hyperlink>
        </w:p>
        <w:p w14:paraId="45BB1193" w14:textId="6E37FE1D" w:rsidR="0084516A" w:rsidRPr="002D67DD" w:rsidRDefault="00F00BCD">
          <w:pPr>
            <w:pStyle w:val="TOC1"/>
            <w:rPr>
              <w:rFonts w:asciiTheme="minorHAnsi" w:eastAsiaTheme="minorEastAsia" w:hAnsiTheme="minorHAnsi" w:cstheme="minorBidi"/>
              <w:lang w:eastAsia="en-GB"/>
            </w:rPr>
          </w:pPr>
          <w:hyperlink w:anchor="_Toc45200959" w:history="1">
            <w:r w:rsidR="0084516A" w:rsidRPr="002D67DD">
              <w:rPr>
                <w:rStyle w:val="Hyperlink"/>
              </w:rPr>
              <w:t>2.</w:t>
            </w:r>
            <w:r w:rsidR="0084516A" w:rsidRPr="002D67DD">
              <w:rPr>
                <w:rFonts w:asciiTheme="minorHAnsi" w:eastAsiaTheme="minorEastAsia" w:hAnsiTheme="minorHAnsi" w:cstheme="minorBidi"/>
                <w:lang w:eastAsia="en-GB"/>
              </w:rPr>
              <w:tab/>
            </w:r>
            <w:r w:rsidR="0084516A" w:rsidRPr="002D67DD">
              <w:rPr>
                <w:rStyle w:val="Hyperlink"/>
              </w:rPr>
              <w:t>Purpose and scope</w:t>
            </w:r>
            <w:r w:rsidR="0084516A" w:rsidRPr="002D67DD">
              <w:rPr>
                <w:webHidden/>
              </w:rPr>
              <w:tab/>
            </w:r>
            <w:r w:rsidR="0084516A" w:rsidRPr="002D67DD">
              <w:rPr>
                <w:webHidden/>
              </w:rPr>
              <w:fldChar w:fldCharType="begin"/>
            </w:r>
            <w:r w:rsidR="0084516A" w:rsidRPr="002D67DD">
              <w:rPr>
                <w:webHidden/>
              </w:rPr>
              <w:instrText xml:space="preserve"> PAGEREF _Toc45200959 \h </w:instrText>
            </w:r>
            <w:r w:rsidR="0084516A" w:rsidRPr="002D67DD">
              <w:rPr>
                <w:webHidden/>
              </w:rPr>
            </w:r>
            <w:r w:rsidR="0084516A" w:rsidRPr="002D67DD">
              <w:rPr>
                <w:webHidden/>
              </w:rPr>
              <w:fldChar w:fldCharType="separate"/>
            </w:r>
            <w:r w:rsidR="009B6A18">
              <w:rPr>
                <w:webHidden/>
              </w:rPr>
              <w:t>1</w:t>
            </w:r>
            <w:r w:rsidR="0084516A" w:rsidRPr="002D67DD">
              <w:rPr>
                <w:webHidden/>
              </w:rPr>
              <w:fldChar w:fldCharType="end"/>
            </w:r>
          </w:hyperlink>
        </w:p>
        <w:p w14:paraId="349DFBCF" w14:textId="64C658A1" w:rsidR="0084516A" w:rsidRPr="002D67DD" w:rsidRDefault="00F00BCD">
          <w:pPr>
            <w:pStyle w:val="TOC1"/>
            <w:rPr>
              <w:rFonts w:asciiTheme="minorHAnsi" w:eastAsiaTheme="minorEastAsia" w:hAnsiTheme="minorHAnsi" w:cstheme="minorBidi"/>
              <w:lang w:eastAsia="en-GB"/>
            </w:rPr>
          </w:pPr>
          <w:hyperlink w:anchor="_Toc45200960" w:history="1">
            <w:r w:rsidR="0084516A" w:rsidRPr="002D67DD">
              <w:rPr>
                <w:rStyle w:val="Hyperlink"/>
              </w:rPr>
              <w:t>3.</w:t>
            </w:r>
            <w:r w:rsidR="0084516A" w:rsidRPr="002D67DD">
              <w:rPr>
                <w:rFonts w:asciiTheme="minorHAnsi" w:eastAsiaTheme="minorEastAsia" w:hAnsiTheme="minorHAnsi" w:cstheme="minorBidi"/>
                <w:lang w:eastAsia="en-GB"/>
              </w:rPr>
              <w:tab/>
            </w:r>
            <w:r w:rsidR="0084516A" w:rsidRPr="002D67DD">
              <w:rPr>
                <w:rStyle w:val="Hyperlink"/>
              </w:rPr>
              <w:t>Fitness to study and expected student commitments</w:t>
            </w:r>
            <w:r w:rsidR="0084516A" w:rsidRPr="002D67DD">
              <w:rPr>
                <w:webHidden/>
              </w:rPr>
              <w:tab/>
            </w:r>
            <w:r w:rsidR="0084516A" w:rsidRPr="002D67DD">
              <w:rPr>
                <w:webHidden/>
              </w:rPr>
              <w:fldChar w:fldCharType="begin"/>
            </w:r>
            <w:r w:rsidR="0084516A" w:rsidRPr="002D67DD">
              <w:rPr>
                <w:webHidden/>
              </w:rPr>
              <w:instrText xml:space="preserve"> PAGEREF _Toc45200960 \h </w:instrText>
            </w:r>
            <w:r w:rsidR="0084516A" w:rsidRPr="002D67DD">
              <w:rPr>
                <w:webHidden/>
              </w:rPr>
            </w:r>
            <w:r w:rsidR="0084516A" w:rsidRPr="002D67DD">
              <w:rPr>
                <w:webHidden/>
              </w:rPr>
              <w:fldChar w:fldCharType="separate"/>
            </w:r>
            <w:r w:rsidR="009B6A18">
              <w:rPr>
                <w:webHidden/>
              </w:rPr>
              <w:t>2</w:t>
            </w:r>
            <w:r w:rsidR="0084516A" w:rsidRPr="002D67DD">
              <w:rPr>
                <w:webHidden/>
              </w:rPr>
              <w:fldChar w:fldCharType="end"/>
            </w:r>
          </w:hyperlink>
        </w:p>
        <w:p w14:paraId="2BD21203" w14:textId="3105D0C0" w:rsidR="0084516A" w:rsidRPr="002D67DD" w:rsidRDefault="00F00BCD">
          <w:pPr>
            <w:pStyle w:val="TOC1"/>
            <w:rPr>
              <w:rFonts w:asciiTheme="minorHAnsi" w:eastAsiaTheme="minorEastAsia" w:hAnsiTheme="minorHAnsi" w:cstheme="minorBidi"/>
              <w:lang w:eastAsia="en-GB"/>
            </w:rPr>
          </w:pPr>
          <w:hyperlink w:anchor="_Toc45200961" w:history="1">
            <w:r w:rsidR="0084516A" w:rsidRPr="002D67DD">
              <w:rPr>
                <w:rStyle w:val="Hyperlink"/>
              </w:rPr>
              <w:t>4.</w:t>
            </w:r>
            <w:r w:rsidR="0084516A" w:rsidRPr="002D67DD">
              <w:rPr>
                <w:rFonts w:asciiTheme="minorHAnsi" w:eastAsiaTheme="minorEastAsia" w:hAnsiTheme="minorHAnsi" w:cstheme="minorBidi"/>
                <w:lang w:eastAsia="en-GB"/>
              </w:rPr>
              <w:tab/>
            </w:r>
            <w:r w:rsidR="0084516A" w:rsidRPr="002D67DD">
              <w:rPr>
                <w:rStyle w:val="Hyperlink"/>
              </w:rPr>
              <w:t>Circumstances under which a student’s fitness to study may be brought into question</w:t>
            </w:r>
            <w:r w:rsidR="0084516A" w:rsidRPr="002D67DD">
              <w:rPr>
                <w:webHidden/>
              </w:rPr>
              <w:tab/>
            </w:r>
            <w:r w:rsidR="0084516A" w:rsidRPr="002D67DD">
              <w:rPr>
                <w:webHidden/>
              </w:rPr>
              <w:fldChar w:fldCharType="begin"/>
            </w:r>
            <w:r w:rsidR="0084516A" w:rsidRPr="002D67DD">
              <w:rPr>
                <w:webHidden/>
              </w:rPr>
              <w:instrText xml:space="preserve"> PAGEREF _Toc45200961 \h </w:instrText>
            </w:r>
            <w:r w:rsidR="0084516A" w:rsidRPr="002D67DD">
              <w:rPr>
                <w:webHidden/>
              </w:rPr>
            </w:r>
            <w:r w:rsidR="0084516A" w:rsidRPr="002D67DD">
              <w:rPr>
                <w:webHidden/>
              </w:rPr>
              <w:fldChar w:fldCharType="separate"/>
            </w:r>
            <w:r w:rsidR="009B6A18">
              <w:rPr>
                <w:webHidden/>
              </w:rPr>
              <w:t>3</w:t>
            </w:r>
            <w:r w:rsidR="0084516A" w:rsidRPr="002D67DD">
              <w:rPr>
                <w:webHidden/>
              </w:rPr>
              <w:fldChar w:fldCharType="end"/>
            </w:r>
          </w:hyperlink>
        </w:p>
        <w:p w14:paraId="3509C074" w14:textId="1CE01DD8" w:rsidR="0084516A" w:rsidRPr="002D67DD" w:rsidRDefault="00F00BCD">
          <w:pPr>
            <w:pStyle w:val="TOC1"/>
            <w:rPr>
              <w:rFonts w:asciiTheme="minorHAnsi" w:eastAsiaTheme="minorEastAsia" w:hAnsiTheme="minorHAnsi" w:cstheme="minorBidi"/>
              <w:lang w:eastAsia="en-GB"/>
            </w:rPr>
          </w:pPr>
          <w:hyperlink w:anchor="_Toc45200962" w:history="1">
            <w:r w:rsidR="0084516A" w:rsidRPr="002D67DD">
              <w:rPr>
                <w:rStyle w:val="Hyperlink"/>
              </w:rPr>
              <w:t>5.</w:t>
            </w:r>
            <w:r w:rsidR="0084516A" w:rsidRPr="002D67DD">
              <w:rPr>
                <w:rFonts w:asciiTheme="minorHAnsi" w:eastAsiaTheme="minorEastAsia" w:hAnsiTheme="minorHAnsi" w:cstheme="minorBidi"/>
                <w:lang w:eastAsia="en-GB"/>
              </w:rPr>
              <w:tab/>
            </w:r>
            <w:r w:rsidR="0084516A" w:rsidRPr="002D67DD">
              <w:rPr>
                <w:rStyle w:val="Hyperlink"/>
              </w:rPr>
              <w:t>Fitness to Study stages</w:t>
            </w:r>
            <w:r w:rsidR="0084516A" w:rsidRPr="002D67DD">
              <w:rPr>
                <w:webHidden/>
              </w:rPr>
              <w:tab/>
            </w:r>
            <w:r w:rsidR="0084516A" w:rsidRPr="002D67DD">
              <w:rPr>
                <w:webHidden/>
              </w:rPr>
              <w:fldChar w:fldCharType="begin"/>
            </w:r>
            <w:r w:rsidR="0084516A" w:rsidRPr="002D67DD">
              <w:rPr>
                <w:webHidden/>
              </w:rPr>
              <w:instrText xml:space="preserve"> PAGEREF _Toc45200962 \h </w:instrText>
            </w:r>
            <w:r w:rsidR="0084516A" w:rsidRPr="002D67DD">
              <w:rPr>
                <w:webHidden/>
              </w:rPr>
            </w:r>
            <w:r w:rsidR="0084516A" w:rsidRPr="002D67DD">
              <w:rPr>
                <w:webHidden/>
              </w:rPr>
              <w:fldChar w:fldCharType="separate"/>
            </w:r>
            <w:r w:rsidR="009B6A18">
              <w:rPr>
                <w:webHidden/>
              </w:rPr>
              <w:t>3</w:t>
            </w:r>
            <w:r w:rsidR="0084516A" w:rsidRPr="002D67DD">
              <w:rPr>
                <w:webHidden/>
              </w:rPr>
              <w:fldChar w:fldCharType="end"/>
            </w:r>
          </w:hyperlink>
        </w:p>
        <w:p w14:paraId="5228E0EE" w14:textId="70843B6D" w:rsidR="0084516A" w:rsidRPr="002D67DD" w:rsidRDefault="00F00BCD">
          <w:pPr>
            <w:pStyle w:val="TOC2"/>
            <w:rPr>
              <w:rFonts w:asciiTheme="minorHAnsi" w:hAnsiTheme="minorHAnsi"/>
              <w:lang w:val="en-GB" w:eastAsia="en-GB"/>
            </w:rPr>
          </w:pPr>
          <w:hyperlink w:anchor="_Toc45200963" w:history="1">
            <w:r w:rsidR="0084516A" w:rsidRPr="002D67DD">
              <w:rPr>
                <w:rStyle w:val="Hyperlink"/>
              </w:rPr>
              <w:t>5.1</w:t>
            </w:r>
            <w:r w:rsidR="0084516A" w:rsidRPr="002D67DD">
              <w:rPr>
                <w:rFonts w:asciiTheme="minorHAnsi" w:hAnsiTheme="minorHAnsi"/>
                <w:lang w:val="en-GB" w:eastAsia="en-GB"/>
              </w:rPr>
              <w:tab/>
            </w:r>
            <w:r w:rsidR="0084516A" w:rsidRPr="002D67DD">
              <w:rPr>
                <w:rStyle w:val="Hyperlink"/>
              </w:rPr>
              <w:t>Initial support and guidance for students – preliminary action</w:t>
            </w:r>
            <w:r w:rsidR="0084516A" w:rsidRPr="002D67DD">
              <w:rPr>
                <w:webHidden/>
              </w:rPr>
              <w:tab/>
            </w:r>
            <w:r w:rsidR="0084516A" w:rsidRPr="002D67DD">
              <w:rPr>
                <w:webHidden/>
              </w:rPr>
              <w:fldChar w:fldCharType="begin"/>
            </w:r>
            <w:r w:rsidR="0084516A" w:rsidRPr="002D67DD">
              <w:rPr>
                <w:webHidden/>
              </w:rPr>
              <w:instrText xml:space="preserve"> PAGEREF _Toc45200963 \h </w:instrText>
            </w:r>
            <w:r w:rsidR="0084516A" w:rsidRPr="002D67DD">
              <w:rPr>
                <w:webHidden/>
              </w:rPr>
            </w:r>
            <w:r w:rsidR="0084516A" w:rsidRPr="002D67DD">
              <w:rPr>
                <w:webHidden/>
              </w:rPr>
              <w:fldChar w:fldCharType="separate"/>
            </w:r>
            <w:r w:rsidR="009B6A18">
              <w:rPr>
                <w:webHidden/>
              </w:rPr>
              <w:t>3</w:t>
            </w:r>
            <w:r w:rsidR="0084516A" w:rsidRPr="002D67DD">
              <w:rPr>
                <w:webHidden/>
              </w:rPr>
              <w:fldChar w:fldCharType="end"/>
            </w:r>
          </w:hyperlink>
        </w:p>
        <w:p w14:paraId="0549EC8C" w14:textId="4B31C576" w:rsidR="0084516A" w:rsidRPr="002D67DD" w:rsidRDefault="00F00BCD">
          <w:pPr>
            <w:pStyle w:val="TOC2"/>
            <w:rPr>
              <w:rFonts w:asciiTheme="minorHAnsi" w:hAnsiTheme="minorHAnsi"/>
              <w:lang w:val="en-GB" w:eastAsia="en-GB"/>
            </w:rPr>
          </w:pPr>
          <w:hyperlink w:anchor="_Toc45200964" w:history="1">
            <w:r w:rsidR="0084516A" w:rsidRPr="002D67DD">
              <w:rPr>
                <w:rStyle w:val="Hyperlink"/>
              </w:rPr>
              <w:t>5.2</w:t>
            </w:r>
            <w:r w:rsidR="0084516A" w:rsidRPr="002D67DD">
              <w:rPr>
                <w:rFonts w:asciiTheme="minorHAnsi" w:hAnsiTheme="minorHAnsi"/>
                <w:lang w:val="en-GB" w:eastAsia="en-GB"/>
              </w:rPr>
              <w:tab/>
            </w:r>
            <w:r w:rsidR="0084516A" w:rsidRPr="002D67DD">
              <w:rPr>
                <w:rStyle w:val="Hyperlink"/>
              </w:rPr>
              <w:t>Crisis situations</w:t>
            </w:r>
            <w:r w:rsidR="0084516A" w:rsidRPr="002D67DD">
              <w:rPr>
                <w:webHidden/>
              </w:rPr>
              <w:tab/>
            </w:r>
            <w:r w:rsidR="0084516A" w:rsidRPr="002D67DD">
              <w:rPr>
                <w:webHidden/>
              </w:rPr>
              <w:fldChar w:fldCharType="begin"/>
            </w:r>
            <w:r w:rsidR="0084516A" w:rsidRPr="002D67DD">
              <w:rPr>
                <w:webHidden/>
              </w:rPr>
              <w:instrText xml:space="preserve"> PAGEREF _Toc45200964 \h </w:instrText>
            </w:r>
            <w:r w:rsidR="0084516A" w:rsidRPr="002D67DD">
              <w:rPr>
                <w:webHidden/>
              </w:rPr>
            </w:r>
            <w:r w:rsidR="0084516A" w:rsidRPr="002D67DD">
              <w:rPr>
                <w:webHidden/>
              </w:rPr>
              <w:fldChar w:fldCharType="separate"/>
            </w:r>
            <w:r w:rsidR="009B6A18">
              <w:rPr>
                <w:webHidden/>
              </w:rPr>
              <w:t>4</w:t>
            </w:r>
            <w:r w:rsidR="0084516A" w:rsidRPr="002D67DD">
              <w:rPr>
                <w:webHidden/>
              </w:rPr>
              <w:fldChar w:fldCharType="end"/>
            </w:r>
          </w:hyperlink>
        </w:p>
        <w:p w14:paraId="0004616C" w14:textId="42051A24" w:rsidR="0084516A" w:rsidRPr="002D67DD" w:rsidRDefault="00F00BCD">
          <w:pPr>
            <w:pStyle w:val="TOC2"/>
            <w:rPr>
              <w:rFonts w:asciiTheme="minorHAnsi" w:hAnsiTheme="minorHAnsi"/>
              <w:lang w:val="en-GB" w:eastAsia="en-GB"/>
            </w:rPr>
          </w:pPr>
          <w:hyperlink w:anchor="_Toc45200965" w:history="1">
            <w:r w:rsidR="0084516A" w:rsidRPr="002D67DD">
              <w:rPr>
                <w:rStyle w:val="Hyperlink"/>
              </w:rPr>
              <w:t>5.3</w:t>
            </w:r>
            <w:r w:rsidR="0084516A" w:rsidRPr="002D67DD">
              <w:rPr>
                <w:rFonts w:asciiTheme="minorHAnsi" w:hAnsiTheme="minorHAnsi"/>
                <w:lang w:val="en-GB" w:eastAsia="en-GB"/>
              </w:rPr>
              <w:tab/>
            </w:r>
            <w:r w:rsidR="0084516A" w:rsidRPr="002D67DD">
              <w:rPr>
                <w:rStyle w:val="Hyperlink"/>
              </w:rPr>
              <w:t>Stage one – informal action</w:t>
            </w:r>
            <w:r w:rsidR="0084516A" w:rsidRPr="002D67DD">
              <w:rPr>
                <w:webHidden/>
              </w:rPr>
              <w:tab/>
            </w:r>
            <w:r w:rsidR="0084516A" w:rsidRPr="002D67DD">
              <w:rPr>
                <w:webHidden/>
              </w:rPr>
              <w:fldChar w:fldCharType="begin"/>
            </w:r>
            <w:r w:rsidR="0084516A" w:rsidRPr="002D67DD">
              <w:rPr>
                <w:webHidden/>
              </w:rPr>
              <w:instrText xml:space="preserve"> PAGEREF _Toc45200965 \h </w:instrText>
            </w:r>
            <w:r w:rsidR="0084516A" w:rsidRPr="002D67DD">
              <w:rPr>
                <w:webHidden/>
              </w:rPr>
            </w:r>
            <w:r w:rsidR="0084516A" w:rsidRPr="002D67DD">
              <w:rPr>
                <w:webHidden/>
              </w:rPr>
              <w:fldChar w:fldCharType="separate"/>
            </w:r>
            <w:r w:rsidR="009B6A18">
              <w:rPr>
                <w:webHidden/>
              </w:rPr>
              <w:t>4</w:t>
            </w:r>
            <w:r w:rsidR="0084516A" w:rsidRPr="002D67DD">
              <w:rPr>
                <w:webHidden/>
              </w:rPr>
              <w:fldChar w:fldCharType="end"/>
            </w:r>
          </w:hyperlink>
        </w:p>
        <w:p w14:paraId="431A264E" w14:textId="24F8E766" w:rsidR="0084516A" w:rsidRPr="002D67DD" w:rsidRDefault="00F00BCD">
          <w:pPr>
            <w:pStyle w:val="TOC2"/>
            <w:rPr>
              <w:rFonts w:asciiTheme="minorHAnsi" w:hAnsiTheme="minorHAnsi"/>
              <w:lang w:val="en-GB" w:eastAsia="en-GB"/>
            </w:rPr>
          </w:pPr>
          <w:hyperlink w:anchor="_Toc45200966" w:history="1">
            <w:r w:rsidR="0084516A" w:rsidRPr="002D67DD">
              <w:rPr>
                <w:rStyle w:val="Hyperlink"/>
              </w:rPr>
              <w:t>5.4</w:t>
            </w:r>
            <w:r w:rsidR="0084516A" w:rsidRPr="002D67DD">
              <w:rPr>
                <w:rFonts w:asciiTheme="minorHAnsi" w:hAnsiTheme="minorHAnsi"/>
                <w:lang w:val="en-GB" w:eastAsia="en-GB"/>
              </w:rPr>
              <w:tab/>
            </w:r>
            <w:r w:rsidR="0084516A" w:rsidRPr="002D67DD">
              <w:rPr>
                <w:rStyle w:val="Hyperlink"/>
              </w:rPr>
              <w:t>Stage two – student case review meeting</w:t>
            </w:r>
            <w:r w:rsidR="0084516A" w:rsidRPr="002D67DD">
              <w:rPr>
                <w:webHidden/>
              </w:rPr>
              <w:tab/>
            </w:r>
            <w:r w:rsidR="0084516A" w:rsidRPr="002D67DD">
              <w:rPr>
                <w:webHidden/>
              </w:rPr>
              <w:fldChar w:fldCharType="begin"/>
            </w:r>
            <w:r w:rsidR="0084516A" w:rsidRPr="002D67DD">
              <w:rPr>
                <w:webHidden/>
              </w:rPr>
              <w:instrText xml:space="preserve"> PAGEREF _Toc45200966 \h </w:instrText>
            </w:r>
            <w:r w:rsidR="0084516A" w:rsidRPr="002D67DD">
              <w:rPr>
                <w:webHidden/>
              </w:rPr>
            </w:r>
            <w:r w:rsidR="0084516A" w:rsidRPr="002D67DD">
              <w:rPr>
                <w:webHidden/>
              </w:rPr>
              <w:fldChar w:fldCharType="separate"/>
            </w:r>
            <w:r w:rsidR="009B6A18">
              <w:rPr>
                <w:webHidden/>
              </w:rPr>
              <w:t>5</w:t>
            </w:r>
            <w:r w:rsidR="0084516A" w:rsidRPr="002D67DD">
              <w:rPr>
                <w:webHidden/>
              </w:rPr>
              <w:fldChar w:fldCharType="end"/>
            </w:r>
          </w:hyperlink>
        </w:p>
        <w:p w14:paraId="5D3C4F69" w14:textId="43EA81AF" w:rsidR="0084516A" w:rsidRPr="002D67DD" w:rsidRDefault="00F00BCD">
          <w:pPr>
            <w:pStyle w:val="TOC2"/>
            <w:rPr>
              <w:rFonts w:asciiTheme="minorHAnsi" w:hAnsiTheme="minorHAnsi"/>
              <w:lang w:val="en-GB" w:eastAsia="en-GB"/>
            </w:rPr>
          </w:pPr>
          <w:hyperlink w:anchor="_Toc45200967" w:history="1">
            <w:r w:rsidR="0084516A" w:rsidRPr="002D67DD">
              <w:rPr>
                <w:rStyle w:val="Hyperlink"/>
              </w:rPr>
              <w:t>5.5</w:t>
            </w:r>
            <w:r w:rsidR="0084516A" w:rsidRPr="002D67DD">
              <w:rPr>
                <w:rFonts w:asciiTheme="minorHAnsi" w:hAnsiTheme="minorHAnsi"/>
                <w:lang w:val="en-GB" w:eastAsia="en-GB"/>
              </w:rPr>
              <w:tab/>
            </w:r>
            <w:r w:rsidR="0084516A" w:rsidRPr="002D67DD">
              <w:rPr>
                <w:rStyle w:val="Hyperlink"/>
              </w:rPr>
              <w:t>Stage three – Senior Manager’s Review Panel</w:t>
            </w:r>
            <w:r w:rsidR="0084516A" w:rsidRPr="002D67DD">
              <w:rPr>
                <w:webHidden/>
              </w:rPr>
              <w:tab/>
            </w:r>
            <w:r w:rsidR="0084516A" w:rsidRPr="002D67DD">
              <w:rPr>
                <w:webHidden/>
              </w:rPr>
              <w:fldChar w:fldCharType="begin"/>
            </w:r>
            <w:r w:rsidR="0084516A" w:rsidRPr="002D67DD">
              <w:rPr>
                <w:webHidden/>
              </w:rPr>
              <w:instrText xml:space="preserve"> PAGEREF _Toc45200967 \h </w:instrText>
            </w:r>
            <w:r w:rsidR="0084516A" w:rsidRPr="002D67DD">
              <w:rPr>
                <w:webHidden/>
              </w:rPr>
            </w:r>
            <w:r w:rsidR="0084516A" w:rsidRPr="002D67DD">
              <w:rPr>
                <w:webHidden/>
              </w:rPr>
              <w:fldChar w:fldCharType="separate"/>
            </w:r>
            <w:r w:rsidR="009B6A18">
              <w:rPr>
                <w:webHidden/>
              </w:rPr>
              <w:t>8</w:t>
            </w:r>
            <w:r w:rsidR="0084516A" w:rsidRPr="002D67DD">
              <w:rPr>
                <w:webHidden/>
              </w:rPr>
              <w:fldChar w:fldCharType="end"/>
            </w:r>
          </w:hyperlink>
        </w:p>
        <w:p w14:paraId="6DBF4503" w14:textId="777A2FD1" w:rsidR="0084516A" w:rsidRPr="002D67DD" w:rsidRDefault="00F00BCD">
          <w:pPr>
            <w:pStyle w:val="TOC1"/>
            <w:rPr>
              <w:rFonts w:asciiTheme="minorHAnsi" w:eastAsiaTheme="minorEastAsia" w:hAnsiTheme="minorHAnsi" w:cstheme="minorBidi"/>
              <w:lang w:eastAsia="en-GB"/>
            </w:rPr>
          </w:pPr>
          <w:hyperlink w:anchor="_Toc45200968" w:history="1">
            <w:r w:rsidR="0084516A" w:rsidRPr="002D67DD">
              <w:rPr>
                <w:rStyle w:val="Hyperlink"/>
              </w:rPr>
              <w:t>6.</w:t>
            </w:r>
            <w:r w:rsidR="0084516A" w:rsidRPr="002D67DD">
              <w:rPr>
                <w:rFonts w:asciiTheme="minorHAnsi" w:eastAsiaTheme="minorEastAsia" w:hAnsiTheme="minorHAnsi" w:cstheme="minorBidi"/>
                <w:lang w:eastAsia="en-GB"/>
              </w:rPr>
              <w:tab/>
            </w:r>
            <w:r w:rsidR="0084516A" w:rsidRPr="002D67DD">
              <w:rPr>
                <w:rStyle w:val="Hyperlink"/>
              </w:rPr>
              <w:t>Appeals</w:t>
            </w:r>
            <w:r w:rsidR="0084516A" w:rsidRPr="002D67DD">
              <w:rPr>
                <w:webHidden/>
              </w:rPr>
              <w:tab/>
            </w:r>
            <w:r w:rsidR="0084516A" w:rsidRPr="002D67DD">
              <w:rPr>
                <w:webHidden/>
              </w:rPr>
              <w:fldChar w:fldCharType="begin"/>
            </w:r>
            <w:r w:rsidR="0084516A" w:rsidRPr="002D67DD">
              <w:rPr>
                <w:webHidden/>
              </w:rPr>
              <w:instrText xml:space="preserve"> PAGEREF _Toc45200968 \h </w:instrText>
            </w:r>
            <w:r w:rsidR="0084516A" w:rsidRPr="002D67DD">
              <w:rPr>
                <w:webHidden/>
              </w:rPr>
            </w:r>
            <w:r w:rsidR="0084516A" w:rsidRPr="002D67DD">
              <w:rPr>
                <w:webHidden/>
              </w:rPr>
              <w:fldChar w:fldCharType="separate"/>
            </w:r>
            <w:r w:rsidR="009B6A18">
              <w:rPr>
                <w:webHidden/>
              </w:rPr>
              <w:t>10</w:t>
            </w:r>
            <w:r w:rsidR="0084516A" w:rsidRPr="002D67DD">
              <w:rPr>
                <w:webHidden/>
              </w:rPr>
              <w:fldChar w:fldCharType="end"/>
            </w:r>
          </w:hyperlink>
        </w:p>
        <w:p w14:paraId="5DC76412" w14:textId="20FF8B80" w:rsidR="0084516A" w:rsidRPr="002D67DD" w:rsidRDefault="00F00BCD">
          <w:pPr>
            <w:pStyle w:val="TOC2"/>
            <w:rPr>
              <w:rFonts w:asciiTheme="minorHAnsi" w:hAnsiTheme="minorHAnsi"/>
              <w:lang w:val="en-GB" w:eastAsia="en-GB"/>
            </w:rPr>
          </w:pPr>
          <w:hyperlink w:anchor="_Toc45200969" w:history="1">
            <w:r w:rsidR="0084516A" w:rsidRPr="002D67DD">
              <w:rPr>
                <w:rStyle w:val="Hyperlink"/>
              </w:rPr>
              <w:t>6.1</w:t>
            </w:r>
            <w:r w:rsidR="0084516A" w:rsidRPr="002D67DD">
              <w:rPr>
                <w:rFonts w:asciiTheme="minorHAnsi" w:hAnsiTheme="minorHAnsi"/>
                <w:lang w:val="en-GB" w:eastAsia="en-GB"/>
              </w:rPr>
              <w:tab/>
            </w:r>
            <w:r w:rsidR="0084516A" w:rsidRPr="002D67DD">
              <w:rPr>
                <w:rStyle w:val="Hyperlink"/>
              </w:rPr>
              <w:t>University appeals process</w:t>
            </w:r>
            <w:r w:rsidR="0084516A" w:rsidRPr="002D67DD">
              <w:rPr>
                <w:webHidden/>
              </w:rPr>
              <w:tab/>
            </w:r>
            <w:r w:rsidR="0084516A" w:rsidRPr="002D67DD">
              <w:rPr>
                <w:webHidden/>
              </w:rPr>
              <w:fldChar w:fldCharType="begin"/>
            </w:r>
            <w:r w:rsidR="0084516A" w:rsidRPr="002D67DD">
              <w:rPr>
                <w:webHidden/>
              </w:rPr>
              <w:instrText xml:space="preserve"> PAGEREF _Toc45200969 \h </w:instrText>
            </w:r>
            <w:r w:rsidR="0084516A" w:rsidRPr="002D67DD">
              <w:rPr>
                <w:webHidden/>
              </w:rPr>
            </w:r>
            <w:r w:rsidR="0084516A" w:rsidRPr="002D67DD">
              <w:rPr>
                <w:webHidden/>
              </w:rPr>
              <w:fldChar w:fldCharType="separate"/>
            </w:r>
            <w:r w:rsidR="009B6A18">
              <w:rPr>
                <w:webHidden/>
              </w:rPr>
              <w:t>10</w:t>
            </w:r>
            <w:r w:rsidR="0084516A" w:rsidRPr="002D67DD">
              <w:rPr>
                <w:webHidden/>
              </w:rPr>
              <w:fldChar w:fldCharType="end"/>
            </w:r>
          </w:hyperlink>
        </w:p>
        <w:p w14:paraId="4556FA9A" w14:textId="78E04372" w:rsidR="0084516A" w:rsidRPr="002D67DD" w:rsidRDefault="00F00BCD">
          <w:pPr>
            <w:pStyle w:val="TOC2"/>
            <w:rPr>
              <w:rFonts w:asciiTheme="minorHAnsi" w:hAnsiTheme="minorHAnsi"/>
              <w:lang w:val="en-GB" w:eastAsia="en-GB"/>
            </w:rPr>
          </w:pPr>
          <w:hyperlink w:anchor="_Toc45200970" w:history="1">
            <w:r w:rsidR="0084516A" w:rsidRPr="002D67DD">
              <w:rPr>
                <w:rStyle w:val="Hyperlink"/>
              </w:rPr>
              <w:t>6.2</w:t>
            </w:r>
            <w:r w:rsidR="0084516A" w:rsidRPr="002D67DD">
              <w:rPr>
                <w:rFonts w:asciiTheme="minorHAnsi" w:hAnsiTheme="minorHAnsi"/>
                <w:lang w:val="en-GB" w:eastAsia="en-GB"/>
              </w:rPr>
              <w:tab/>
            </w:r>
            <w:r w:rsidR="0084516A" w:rsidRPr="002D67DD">
              <w:rPr>
                <w:rStyle w:val="Hyperlink"/>
              </w:rPr>
              <w:t>Office of the Independent Adjudicator</w:t>
            </w:r>
            <w:r w:rsidR="0084516A" w:rsidRPr="002D67DD">
              <w:rPr>
                <w:webHidden/>
              </w:rPr>
              <w:tab/>
            </w:r>
            <w:r w:rsidR="0084516A" w:rsidRPr="002D67DD">
              <w:rPr>
                <w:webHidden/>
              </w:rPr>
              <w:fldChar w:fldCharType="begin"/>
            </w:r>
            <w:r w:rsidR="0084516A" w:rsidRPr="002D67DD">
              <w:rPr>
                <w:webHidden/>
              </w:rPr>
              <w:instrText xml:space="preserve"> PAGEREF _Toc45200970 \h </w:instrText>
            </w:r>
            <w:r w:rsidR="0084516A" w:rsidRPr="002D67DD">
              <w:rPr>
                <w:webHidden/>
              </w:rPr>
            </w:r>
            <w:r w:rsidR="0084516A" w:rsidRPr="002D67DD">
              <w:rPr>
                <w:webHidden/>
              </w:rPr>
              <w:fldChar w:fldCharType="separate"/>
            </w:r>
            <w:r w:rsidR="009B6A18">
              <w:rPr>
                <w:webHidden/>
              </w:rPr>
              <w:t>10</w:t>
            </w:r>
            <w:r w:rsidR="0084516A" w:rsidRPr="002D67DD">
              <w:rPr>
                <w:webHidden/>
              </w:rPr>
              <w:fldChar w:fldCharType="end"/>
            </w:r>
          </w:hyperlink>
        </w:p>
        <w:p w14:paraId="34D8CDA6" w14:textId="6193A864" w:rsidR="0084516A" w:rsidRPr="002D67DD" w:rsidRDefault="00F00BCD">
          <w:pPr>
            <w:pStyle w:val="TOC1"/>
            <w:rPr>
              <w:rFonts w:asciiTheme="minorHAnsi" w:eastAsiaTheme="minorEastAsia" w:hAnsiTheme="minorHAnsi" w:cstheme="minorBidi"/>
              <w:lang w:eastAsia="en-GB"/>
            </w:rPr>
          </w:pPr>
          <w:hyperlink w:anchor="_Toc45200971" w:history="1">
            <w:r w:rsidR="0084516A" w:rsidRPr="002D67DD">
              <w:rPr>
                <w:rStyle w:val="Hyperlink"/>
              </w:rPr>
              <w:t>7.</w:t>
            </w:r>
            <w:r w:rsidR="0084516A" w:rsidRPr="002D67DD">
              <w:rPr>
                <w:rFonts w:asciiTheme="minorHAnsi" w:eastAsiaTheme="minorEastAsia" w:hAnsiTheme="minorHAnsi" w:cstheme="minorBidi"/>
                <w:lang w:eastAsia="en-GB"/>
              </w:rPr>
              <w:tab/>
            </w:r>
            <w:r w:rsidR="0084516A" w:rsidRPr="002D67DD">
              <w:rPr>
                <w:rStyle w:val="Hyperlink"/>
              </w:rPr>
              <w:t>Return to study</w:t>
            </w:r>
            <w:r w:rsidR="0084516A" w:rsidRPr="002D67DD">
              <w:rPr>
                <w:webHidden/>
              </w:rPr>
              <w:tab/>
            </w:r>
            <w:r w:rsidR="0084516A" w:rsidRPr="002D67DD">
              <w:rPr>
                <w:webHidden/>
              </w:rPr>
              <w:fldChar w:fldCharType="begin"/>
            </w:r>
            <w:r w:rsidR="0084516A" w:rsidRPr="002D67DD">
              <w:rPr>
                <w:webHidden/>
              </w:rPr>
              <w:instrText xml:space="preserve"> PAGEREF _Toc45200971 \h </w:instrText>
            </w:r>
            <w:r w:rsidR="0084516A" w:rsidRPr="002D67DD">
              <w:rPr>
                <w:webHidden/>
              </w:rPr>
            </w:r>
            <w:r w:rsidR="0084516A" w:rsidRPr="002D67DD">
              <w:rPr>
                <w:webHidden/>
              </w:rPr>
              <w:fldChar w:fldCharType="separate"/>
            </w:r>
            <w:r w:rsidR="009B6A18">
              <w:rPr>
                <w:webHidden/>
              </w:rPr>
              <w:t>10</w:t>
            </w:r>
            <w:r w:rsidR="0084516A" w:rsidRPr="002D67DD">
              <w:rPr>
                <w:webHidden/>
              </w:rPr>
              <w:fldChar w:fldCharType="end"/>
            </w:r>
          </w:hyperlink>
        </w:p>
        <w:p w14:paraId="7C561BC3" w14:textId="0E3885CE" w:rsidR="0084516A" w:rsidRPr="002D67DD" w:rsidRDefault="00F00BCD">
          <w:pPr>
            <w:pStyle w:val="TOC2"/>
            <w:rPr>
              <w:rFonts w:asciiTheme="minorHAnsi" w:hAnsiTheme="minorHAnsi"/>
              <w:lang w:val="en-GB" w:eastAsia="en-GB"/>
            </w:rPr>
          </w:pPr>
          <w:hyperlink w:anchor="_Toc45200972" w:history="1">
            <w:r w:rsidR="0084516A" w:rsidRPr="002D67DD">
              <w:rPr>
                <w:rStyle w:val="Hyperlink"/>
              </w:rPr>
              <w:t>7.1</w:t>
            </w:r>
            <w:r w:rsidR="0084516A" w:rsidRPr="002D67DD">
              <w:rPr>
                <w:rFonts w:asciiTheme="minorHAnsi" w:hAnsiTheme="minorHAnsi"/>
                <w:lang w:val="en-GB" w:eastAsia="en-GB"/>
              </w:rPr>
              <w:tab/>
            </w:r>
            <w:r w:rsidR="0084516A" w:rsidRPr="002D67DD">
              <w:rPr>
                <w:rStyle w:val="Hyperlink"/>
              </w:rPr>
              <w:t>Grounds for return</w:t>
            </w:r>
            <w:r w:rsidR="0084516A" w:rsidRPr="002D67DD">
              <w:rPr>
                <w:webHidden/>
              </w:rPr>
              <w:tab/>
            </w:r>
            <w:r w:rsidR="0084516A" w:rsidRPr="002D67DD">
              <w:rPr>
                <w:webHidden/>
              </w:rPr>
              <w:fldChar w:fldCharType="begin"/>
            </w:r>
            <w:r w:rsidR="0084516A" w:rsidRPr="002D67DD">
              <w:rPr>
                <w:webHidden/>
              </w:rPr>
              <w:instrText xml:space="preserve"> PAGEREF _Toc45200972 \h </w:instrText>
            </w:r>
            <w:r w:rsidR="0084516A" w:rsidRPr="002D67DD">
              <w:rPr>
                <w:webHidden/>
              </w:rPr>
            </w:r>
            <w:r w:rsidR="0084516A" w:rsidRPr="002D67DD">
              <w:rPr>
                <w:webHidden/>
              </w:rPr>
              <w:fldChar w:fldCharType="separate"/>
            </w:r>
            <w:r w:rsidR="009B6A18">
              <w:rPr>
                <w:webHidden/>
              </w:rPr>
              <w:t>10</w:t>
            </w:r>
            <w:r w:rsidR="0084516A" w:rsidRPr="002D67DD">
              <w:rPr>
                <w:webHidden/>
              </w:rPr>
              <w:fldChar w:fldCharType="end"/>
            </w:r>
          </w:hyperlink>
        </w:p>
        <w:p w14:paraId="0E740C77" w14:textId="11AE7FCA" w:rsidR="0084516A" w:rsidRPr="002D67DD" w:rsidRDefault="00F00BCD">
          <w:pPr>
            <w:pStyle w:val="TOC2"/>
            <w:rPr>
              <w:rFonts w:asciiTheme="minorHAnsi" w:hAnsiTheme="minorHAnsi"/>
              <w:lang w:val="en-GB" w:eastAsia="en-GB"/>
            </w:rPr>
          </w:pPr>
          <w:hyperlink w:anchor="_Toc45200973" w:history="1">
            <w:r w:rsidR="0084516A" w:rsidRPr="002D67DD">
              <w:rPr>
                <w:rStyle w:val="Hyperlink"/>
              </w:rPr>
              <w:t>7.2</w:t>
            </w:r>
            <w:r w:rsidR="0084516A" w:rsidRPr="002D67DD">
              <w:rPr>
                <w:rFonts w:asciiTheme="minorHAnsi" w:hAnsiTheme="minorHAnsi"/>
                <w:lang w:val="en-GB" w:eastAsia="en-GB"/>
              </w:rPr>
              <w:tab/>
            </w:r>
            <w:r w:rsidR="0084516A" w:rsidRPr="002D67DD">
              <w:rPr>
                <w:rStyle w:val="Hyperlink"/>
              </w:rPr>
              <w:t>Intermission on mental health grounds</w:t>
            </w:r>
            <w:r w:rsidR="0084516A" w:rsidRPr="002D67DD">
              <w:rPr>
                <w:webHidden/>
              </w:rPr>
              <w:tab/>
            </w:r>
            <w:r w:rsidR="0084516A" w:rsidRPr="002D67DD">
              <w:rPr>
                <w:webHidden/>
              </w:rPr>
              <w:fldChar w:fldCharType="begin"/>
            </w:r>
            <w:r w:rsidR="0084516A" w:rsidRPr="002D67DD">
              <w:rPr>
                <w:webHidden/>
              </w:rPr>
              <w:instrText xml:space="preserve"> PAGEREF _Toc45200973 \h </w:instrText>
            </w:r>
            <w:r w:rsidR="0084516A" w:rsidRPr="002D67DD">
              <w:rPr>
                <w:webHidden/>
              </w:rPr>
            </w:r>
            <w:r w:rsidR="0084516A" w:rsidRPr="002D67DD">
              <w:rPr>
                <w:webHidden/>
              </w:rPr>
              <w:fldChar w:fldCharType="separate"/>
            </w:r>
            <w:r w:rsidR="009B6A18">
              <w:rPr>
                <w:webHidden/>
              </w:rPr>
              <w:t>11</w:t>
            </w:r>
            <w:r w:rsidR="0084516A" w:rsidRPr="002D67DD">
              <w:rPr>
                <w:webHidden/>
              </w:rPr>
              <w:fldChar w:fldCharType="end"/>
            </w:r>
          </w:hyperlink>
        </w:p>
        <w:p w14:paraId="150EF831" w14:textId="51A3957D" w:rsidR="0084516A" w:rsidRPr="002D67DD" w:rsidRDefault="00F00BCD">
          <w:pPr>
            <w:pStyle w:val="TOC2"/>
            <w:rPr>
              <w:rFonts w:asciiTheme="minorHAnsi" w:hAnsiTheme="minorHAnsi"/>
              <w:lang w:val="en-GB" w:eastAsia="en-GB"/>
            </w:rPr>
          </w:pPr>
          <w:hyperlink w:anchor="_Toc45200974" w:history="1">
            <w:r w:rsidR="0084516A" w:rsidRPr="002D67DD">
              <w:rPr>
                <w:rStyle w:val="Hyperlink"/>
              </w:rPr>
              <w:t>7.3</w:t>
            </w:r>
            <w:r w:rsidR="0084516A" w:rsidRPr="002D67DD">
              <w:rPr>
                <w:rFonts w:asciiTheme="minorHAnsi" w:hAnsiTheme="minorHAnsi"/>
                <w:lang w:val="en-GB" w:eastAsia="en-GB"/>
              </w:rPr>
              <w:tab/>
            </w:r>
            <w:r w:rsidR="0084516A" w:rsidRPr="002D67DD">
              <w:rPr>
                <w:rStyle w:val="Hyperlink"/>
              </w:rPr>
              <w:t>Intermission as a result of an eating disorder</w:t>
            </w:r>
            <w:r w:rsidR="0084516A" w:rsidRPr="002D67DD">
              <w:rPr>
                <w:webHidden/>
              </w:rPr>
              <w:tab/>
            </w:r>
            <w:r w:rsidR="0084516A" w:rsidRPr="002D67DD">
              <w:rPr>
                <w:webHidden/>
              </w:rPr>
              <w:fldChar w:fldCharType="begin"/>
            </w:r>
            <w:r w:rsidR="0084516A" w:rsidRPr="002D67DD">
              <w:rPr>
                <w:webHidden/>
              </w:rPr>
              <w:instrText xml:space="preserve"> PAGEREF _Toc45200974 \h </w:instrText>
            </w:r>
            <w:r w:rsidR="0084516A" w:rsidRPr="002D67DD">
              <w:rPr>
                <w:webHidden/>
              </w:rPr>
            </w:r>
            <w:r w:rsidR="0084516A" w:rsidRPr="002D67DD">
              <w:rPr>
                <w:webHidden/>
              </w:rPr>
              <w:fldChar w:fldCharType="separate"/>
            </w:r>
            <w:r w:rsidR="009B6A18">
              <w:rPr>
                <w:webHidden/>
              </w:rPr>
              <w:t>11</w:t>
            </w:r>
            <w:r w:rsidR="0084516A" w:rsidRPr="002D67DD">
              <w:rPr>
                <w:webHidden/>
              </w:rPr>
              <w:fldChar w:fldCharType="end"/>
            </w:r>
          </w:hyperlink>
        </w:p>
        <w:p w14:paraId="7A5423CC" w14:textId="317FEB82" w:rsidR="0084516A" w:rsidRPr="002D67DD" w:rsidRDefault="00F00BCD">
          <w:pPr>
            <w:pStyle w:val="TOC2"/>
            <w:rPr>
              <w:rFonts w:asciiTheme="minorHAnsi" w:hAnsiTheme="minorHAnsi"/>
              <w:lang w:val="en-GB" w:eastAsia="en-GB"/>
            </w:rPr>
          </w:pPr>
          <w:hyperlink w:anchor="_Toc45200975" w:history="1">
            <w:r w:rsidR="0084516A" w:rsidRPr="002D67DD">
              <w:rPr>
                <w:rStyle w:val="Hyperlink"/>
              </w:rPr>
              <w:t>7.4</w:t>
            </w:r>
            <w:r w:rsidR="0084516A" w:rsidRPr="002D67DD">
              <w:rPr>
                <w:rFonts w:asciiTheme="minorHAnsi" w:hAnsiTheme="minorHAnsi"/>
                <w:lang w:val="en-GB" w:eastAsia="en-GB"/>
              </w:rPr>
              <w:tab/>
            </w:r>
            <w:r w:rsidR="0084516A" w:rsidRPr="002D67DD">
              <w:rPr>
                <w:rStyle w:val="Hyperlink"/>
              </w:rPr>
              <w:t>Intermission on therapeutic health grounds and other health grounds</w:t>
            </w:r>
            <w:r w:rsidR="0084516A" w:rsidRPr="002D67DD">
              <w:rPr>
                <w:webHidden/>
              </w:rPr>
              <w:tab/>
            </w:r>
            <w:r w:rsidR="0084516A" w:rsidRPr="002D67DD">
              <w:rPr>
                <w:webHidden/>
              </w:rPr>
              <w:fldChar w:fldCharType="begin"/>
            </w:r>
            <w:r w:rsidR="0084516A" w:rsidRPr="002D67DD">
              <w:rPr>
                <w:webHidden/>
              </w:rPr>
              <w:instrText xml:space="preserve"> PAGEREF _Toc45200975 \h </w:instrText>
            </w:r>
            <w:r w:rsidR="0084516A" w:rsidRPr="002D67DD">
              <w:rPr>
                <w:webHidden/>
              </w:rPr>
            </w:r>
            <w:r w:rsidR="0084516A" w:rsidRPr="002D67DD">
              <w:rPr>
                <w:webHidden/>
              </w:rPr>
              <w:fldChar w:fldCharType="separate"/>
            </w:r>
            <w:r w:rsidR="009B6A18">
              <w:rPr>
                <w:webHidden/>
              </w:rPr>
              <w:t>12</w:t>
            </w:r>
            <w:r w:rsidR="0084516A" w:rsidRPr="002D67DD">
              <w:rPr>
                <w:webHidden/>
              </w:rPr>
              <w:fldChar w:fldCharType="end"/>
            </w:r>
          </w:hyperlink>
        </w:p>
        <w:p w14:paraId="08EE4B90" w14:textId="60D735D6" w:rsidR="0084516A" w:rsidRPr="002D67DD" w:rsidRDefault="00F00BCD">
          <w:pPr>
            <w:pStyle w:val="TOC2"/>
            <w:rPr>
              <w:rFonts w:asciiTheme="minorHAnsi" w:hAnsiTheme="minorHAnsi"/>
              <w:lang w:val="en-GB" w:eastAsia="en-GB"/>
            </w:rPr>
          </w:pPr>
          <w:hyperlink w:anchor="_Toc45200976" w:history="1">
            <w:r w:rsidR="0084516A" w:rsidRPr="002D67DD">
              <w:rPr>
                <w:rStyle w:val="Hyperlink"/>
              </w:rPr>
              <w:t>7.5</w:t>
            </w:r>
            <w:r w:rsidR="0084516A" w:rsidRPr="002D67DD">
              <w:rPr>
                <w:rFonts w:asciiTheme="minorHAnsi" w:hAnsiTheme="minorHAnsi"/>
                <w:lang w:val="en-GB" w:eastAsia="en-GB"/>
              </w:rPr>
              <w:tab/>
            </w:r>
            <w:r w:rsidR="0084516A" w:rsidRPr="002D67DD">
              <w:rPr>
                <w:rStyle w:val="Hyperlink"/>
              </w:rPr>
              <w:t>Student Additional Requirements Agreement (SARA)</w:t>
            </w:r>
            <w:r w:rsidR="0084516A" w:rsidRPr="002D67DD">
              <w:rPr>
                <w:webHidden/>
              </w:rPr>
              <w:tab/>
            </w:r>
            <w:r w:rsidR="0084516A" w:rsidRPr="002D67DD">
              <w:rPr>
                <w:webHidden/>
              </w:rPr>
              <w:fldChar w:fldCharType="begin"/>
            </w:r>
            <w:r w:rsidR="0084516A" w:rsidRPr="002D67DD">
              <w:rPr>
                <w:webHidden/>
              </w:rPr>
              <w:instrText xml:space="preserve"> PAGEREF _Toc45200976 \h </w:instrText>
            </w:r>
            <w:r w:rsidR="0084516A" w:rsidRPr="002D67DD">
              <w:rPr>
                <w:webHidden/>
              </w:rPr>
            </w:r>
            <w:r w:rsidR="0084516A" w:rsidRPr="002D67DD">
              <w:rPr>
                <w:webHidden/>
              </w:rPr>
              <w:fldChar w:fldCharType="separate"/>
            </w:r>
            <w:r w:rsidR="009B6A18">
              <w:rPr>
                <w:webHidden/>
              </w:rPr>
              <w:t>12</w:t>
            </w:r>
            <w:r w:rsidR="0084516A" w:rsidRPr="002D67DD">
              <w:rPr>
                <w:webHidden/>
              </w:rPr>
              <w:fldChar w:fldCharType="end"/>
            </w:r>
          </w:hyperlink>
        </w:p>
        <w:p w14:paraId="38D58FEE" w14:textId="1C6D166C" w:rsidR="0084516A" w:rsidRPr="002D67DD" w:rsidRDefault="00F00BCD">
          <w:pPr>
            <w:pStyle w:val="TOC2"/>
            <w:rPr>
              <w:rFonts w:asciiTheme="minorHAnsi" w:hAnsiTheme="minorHAnsi"/>
              <w:lang w:val="en-GB" w:eastAsia="en-GB"/>
            </w:rPr>
          </w:pPr>
          <w:hyperlink w:anchor="_Toc45200977" w:history="1">
            <w:r w:rsidR="0084516A" w:rsidRPr="002D67DD">
              <w:rPr>
                <w:rStyle w:val="Hyperlink"/>
              </w:rPr>
              <w:t>7.6</w:t>
            </w:r>
            <w:r w:rsidR="0084516A" w:rsidRPr="002D67DD">
              <w:rPr>
                <w:rFonts w:asciiTheme="minorHAnsi" w:hAnsiTheme="minorHAnsi"/>
                <w:lang w:val="en-GB" w:eastAsia="en-GB"/>
              </w:rPr>
              <w:tab/>
            </w:r>
            <w:r w:rsidR="0084516A" w:rsidRPr="002D67DD">
              <w:rPr>
                <w:rStyle w:val="Hyperlink"/>
              </w:rPr>
              <w:t>Continuing concerns</w:t>
            </w:r>
            <w:r w:rsidR="0084516A" w:rsidRPr="002D67DD">
              <w:rPr>
                <w:webHidden/>
              </w:rPr>
              <w:tab/>
            </w:r>
            <w:r w:rsidR="0084516A" w:rsidRPr="002D67DD">
              <w:rPr>
                <w:webHidden/>
              </w:rPr>
              <w:fldChar w:fldCharType="begin"/>
            </w:r>
            <w:r w:rsidR="0084516A" w:rsidRPr="002D67DD">
              <w:rPr>
                <w:webHidden/>
              </w:rPr>
              <w:instrText xml:space="preserve"> PAGEREF _Toc45200977 \h </w:instrText>
            </w:r>
            <w:r w:rsidR="0084516A" w:rsidRPr="002D67DD">
              <w:rPr>
                <w:webHidden/>
              </w:rPr>
            </w:r>
            <w:r w:rsidR="0084516A" w:rsidRPr="002D67DD">
              <w:rPr>
                <w:webHidden/>
              </w:rPr>
              <w:fldChar w:fldCharType="separate"/>
            </w:r>
            <w:r w:rsidR="009B6A18">
              <w:rPr>
                <w:webHidden/>
              </w:rPr>
              <w:t>12</w:t>
            </w:r>
            <w:r w:rsidR="0084516A" w:rsidRPr="002D67DD">
              <w:rPr>
                <w:webHidden/>
              </w:rPr>
              <w:fldChar w:fldCharType="end"/>
            </w:r>
          </w:hyperlink>
        </w:p>
        <w:p w14:paraId="73FF7546" w14:textId="062A145C" w:rsidR="0084516A" w:rsidRPr="002D67DD" w:rsidRDefault="00F00BCD">
          <w:pPr>
            <w:pStyle w:val="TOC2"/>
            <w:rPr>
              <w:rFonts w:asciiTheme="minorHAnsi" w:hAnsiTheme="minorHAnsi"/>
              <w:lang w:val="en-GB" w:eastAsia="en-GB"/>
            </w:rPr>
          </w:pPr>
          <w:hyperlink w:anchor="_Toc45200978" w:history="1">
            <w:r w:rsidR="0084516A" w:rsidRPr="002D67DD">
              <w:rPr>
                <w:rStyle w:val="Hyperlink"/>
              </w:rPr>
              <w:t>7.7</w:t>
            </w:r>
            <w:r w:rsidR="0084516A" w:rsidRPr="002D67DD">
              <w:rPr>
                <w:rFonts w:asciiTheme="minorHAnsi" w:hAnsiTheme="minorHAnsi"/>
                <w:lang w:val="en-GB" w:eastAsia="en-GB"/>
              </w:rPr>
              <w:tab/>
            </w:r>
            <w:r w:rsidR="0084516A" w:rsidRPr="002D67DD">
              <w:rPr>
                <w:rStyle w:val="Hyperlink"/>
              </w:rPr>
              <w:t>Ongoing review meetings</w:t>
            </w:r>
            <w:r w:rsidR="0084516A" w:rsidRPr="002D67DD">
              <w:rPr>
                <w:webHidden/>
              </w:rPr>
              <w:tab/>
            </w:r>
            <w:r w:rsidR="0084516A" w:rsidRPr="002D67DD">
              <w:rPr>
                <w:webHidden/>
              </w:rPr>
              <w:fldChar w:fldCharType="begin"/>
            </w:r>
            <w:r w:rsidR="0084516A" w:rsidRPr="002D67DD">
              <w:rPr>
                <w:webHidden/>
              </w:rPr>
              <w:instrText xml:space="preserve"> PAGEREF _Toc45200978 \h </w:instrText>
            </w:r>
            <w:r w:rsidR="0084516A" w:rsidRPr="002D67DD">
              <w:rPr>
                <w:webHidden/>
              </w:rPr>
            </w:r>
            <w:r w:rsidR="0084516A" w:rsidRPr="002D67DD">
              <w:rPr>
                <w:webHidden/>
              </w:rPr>
              <w:fldChar w:fldCharType="separate"/>
            </w:r>
            <w:r w:rsidR="009B6A18">
              <w:rPr>
                <w:webHidden/>
              </w:rPr>
              <w:t>12</w:t>
            </w:r>
            <w:r w:rsidR="0084516A" w:rsidRPr="002D67DD">
              <w:rPr>
                <w:webHidden/>
              </w:rPr>
              <w:fldChar w:fldCharType="end"/>
            </w:r>
          </w:hyperlink>
        </w:p>
        <w:p w14:paraId="2A42FA23" w14:textId="3374A6B7" w:rsidR="0084516A" w:rsidRPr="002D67DD" w:rsidRDefault="00F00BCD">
          <w:pPr>
            <w:pStyle w:val="TOC1"/>
            <w:rPr>
              <w:rFonts w:asciiTheme="minorHAnsi" w:eastAsiaTheme="minorEastAsia" w:hAnsiTheme="minorHAnsi" w:cstheme="minorBidi"/>
              <w:lang w:eastAsia="en-GB"/>
            </w:rPr>
          </w:pPr>
          <w:hyperlink w:anchor="_Toc45200979" w:history="1">
            <w:r w:rsidR="0084516A" w:rsidRPr="002D67DD">
              <w:rPr>
                <w:rStyle w:val="Hyperlink"/>
              </w:rPr>
              <w:t>8.</w:t>
            </w:r>
            <w:r w:rsidR="0084516A" w:rsidRPr="002D67DD">
              <w:rPr>
                <w:rFonts w:asciiTheme="minorHAnsi" w:eastAsiaTheme="minorEastAsia" w:hAnsiTheme="minorHAnsi" w:cstheme="minorBidi"/>
                <w:lang w:eastAsia="en-GB"/>
              </w:rPr>
              <w:tab/>
            </w:r>
            <w:r w:rsidR="0084516A" w:rsidRPr="002D67DD">
              <w:rPr>
                <w:rStyle w:val="Hyperlink"/>
              </w:rPr>
              <w:t>Mitigating Circumstances</w:t>
            </w:r>
            <w:r w:rsidR="0084516A" w:rsidRPr="002D67DD">
              <w:rPr>
                <w:webHidden/>
              </w:rPr>
              <w:tab/>
            </w:r>
            <w:r w:rsidR="0084516A" w:rsidRPr="002D67DD">
              <w:rPr>
                <w:webHidden/>
              </w:rPr>
              <w:fldChar w:fldCharType="begin"/>
            </w:r>
            <w:r w:rsidR="0084516A" w:rsidRPr="002D67DD">
              <w:rPr>
                <w:webHidden/>
              </w:rPr>
              <w:instrText xml:space="preserve"> PAGEREF _Toc45200979 \h </w:instrText>
            </w:r>
            <w:r w:rsidR="0084516A" w:rsidRPr="002D67DD">
              <w:rPr>
                <w:webHidden/>
              </w:rPr>
            </w:r>
            <w:r w:rsidR="0084516A" w:rsidRPr="002D67DD">
              <w:rPr>
                <w:webHidden/>
              </w:rPr>
              <w:fldChar w:fldCharType="separate"/>
            </w:r>
            <w:r w:rsidR="009B6A18">
              <w:rPr>
                <w:webHidden/>
              </w:rPr>
              <w:t>12</w:t>
            </w:r>
            <w:r w:rsidR="0084516A" w:rsidRPr="002D67DD">
              <w:rPr>
                <w:webHidden/>
              </w:rPr>
              <w:fldChar w:fldCharType="end"/>
            </w:r>
          </w:hyperlink>
        </w:p>
        <w:p w14:paraId="6682E65B" w14:textId="4F4641DC" w:rsidR="0084516A" w:rsidRPr="002D67DD" w:rsidRDefault="00F00BCD">
          <w:pPr>
            <w:pStyle w:val="TOC1"/>
            <w:rPr>
              <w:rFonts w:asciiTheme="minorHAnsi" w:eastAsiaTheme="minorEastAsia" w:hAnsiTheme="minorHAnsi" w:cstheme="minorBidi"/>
              <w:lang w:eastAsia="en-GB"/>
            </w:rPr>
          </w:pPr>
          <w:hyperlink w:anchor="_Toc45200980" w:history="1">
            <w:r w:rsidR="0084516A" w:rsidRPr="002D67DD">
              <w:rPr>
                <w:rStyle w:val="Hyperlink"/>
              </w:rPr>
              <w:t>9.</w:t>
            </w:r>
            <w:r w:rsidR="0084516A" w:rsidRPr="002D67DD">
              <w:rPr>
                <w:rFonts w:asciiTheme="minorHAnsi" w:eastAsiaTheme="minorEastAsia" w:hAnsiTheme="minorHAnsi" w:cstheme="minorBidi"/>
                <w:lang w:eastAsia="en-GB"/>
              </w:rPr>
              <w:tab/>
            </w:r>
            <w:r w:rsidR="0084516A" w:rsidRPr="002D67DD">
              <w:rPr>
                <w:rStyle w:val="Hyperlink"/>
              </w:rPr>
              <w:t>Data protection and confidentiality</w:t>
            </w:r>
            <w:r w:rsidR="0084516A" w:rsidRPr="002D67DD">
              <w:rPr>
                <w:webHidden/>
              </w:rPr>
              <w:tab/>
            </w:r>
            <w:r w:rsidR="0084516A" w:rsidRPr="002D67DD">
              <w:rPr>
                <w:webHidden/>
              </w:rPr>
              <w:fldChar w:fldCharType="begin"/>
            </w:r>
            <w:r w:rsidR="0084516A" w:rsidRPr="002D67DD">
              <w:rPr>
                <w:webHidden/>
              </w:rPr>
              <w:instrText xml:space="preserve"> PAGEREF _Toc45200980 \h </w:instrText>
            </w:r>
            <w:r w:rsidR="0084516A" w:rsidRPr="002D67DD">
              <w:rPr>
                <w:webHidden/>
              </w:rPr>
            </w:r>
            <w:r w:rsidR="0084516A" w:rsidRPr="002D67DD">
              <w:rPr>
                <w:webHidden/>
              </w:rPr>
              <w:fldChar w:fldCharType="separate"/>
            </w:r>
            <w:r w:rsidR="009B6A18">
              <w:rPr>
                <w:webHidden/>
              </w:rPr>
              <w:t>12</w:t>
            </w:r>
            <w:r w:rsidR="0084516A" w:rsidRPr="002D67DD">
              <w:rPr>
                <w:webHidden/>
              </w:rPr>
              <w:fldChar w:fldCharType="end"/>
            </w:r>
          </w:hyperlink>
        </w:p>
        <w:p w14:paraId="46CC2280" w14:textId="6636DB44" w:rsidR="0084516A" w:rsidRPr="002D67DD" w:rsidRDefault="00F00BCD">
          <w:pPr>
            <w:pStyle w:val="TOC1"/>
            <w:rPr>
              <w:rFonts w:asciiTheme="minorHAnsi" w:eastAsiaTheme="minorEastAsia" w:hAnsiTheme="minorHAnsi" w:cstheme="minorBidi"/>
              <w:lang w:eastAsia="en-GB"/>
            </w:rPr>
          </w:pPr>
          <w:hyperlink w:anchor="_Toc45200981" w:history="1">
            <w:r w:rsidR="0084516A" w:rsidRPr="002D67DD">
              <w:rPr>
                <w:rStyle w:val="Hyperlink"/>
              </w:rPr>
              <w:t>Appendix 1: University of Chichester Community Commitment Charter</w:t>
            </w:r>
            <w:r w:rsidR="0084516A" w:rsidRPr="002D67DD">
              <w:rPr>
                <w:webHidden/>
              </w:rPr>
              <w:tab/>
            </w:r>
            <w:r w:rsidR="0084516A" w:rsidRPr="002D67DD">
              <w:rPr>
                <w:webHidden/>
              </w:rPr>
              <w:fldChar w:fldCharType="begin"/>
            </w:r>
            <w:r w:rsidR="0084516A" w:rsidRPr="002D67DD">
              <w:rPr>
                <w:webHidden/>
              </w:rPr>
              <w:instrText xml:space="preserve"> PAGEREF _Toc45200981 \h </w:instrText>
            </w:r>
            <w:r w:rsidR="0084516A" w:rsidRPr="002D67DD">
              <w:rPr>
                <w:webHidden/>
              </w:rPr>
            </w:r>
            <w:r w:rsidR="0084516A" w:rsidRPr="002D67DD">
              <w:rPr>
                <w:webHidden/>
              </w:rPr>
              <w:fldChar w:fldCharType="separate"/>
            </w:r>
            <w:r w:rsidR="009B6A18">
              <w:rPr>
                <w:webHidden/>
              </w:rPr>
              <w:t>13</w:t>
            </w:r>
            <w:r w:rsidR="0084516A" w:rsidRPr="002D67DD">
              <w:rPr>
                <w:webHidden/>
              </w:rPr>
              <w:fldChar w:fldCharType="end"/>
            </w:r>
          </w:hyperlink>
        </w:p>
        <w:p w14:paraId="2054627E" w14:textId="0407F7CF" w:rsidR="0084516A" w:rsidRPr="002D67DD" w:rsidRDefault="00F00BCD">
          <w:pPr>
            <w:pStyle w:val="TOC1"/>
            <w:rPr>
              <w:rFonts w:asciiTheme="minorHAnsi" w:eastAsiaTheme="minorEastAsia" w:hAnsiTheme="minorHAnsi" w:cstheme="minorBidi"/>
              <w:lang w:eastAsia="en-GB"/>
            </w:rPr>
          </w:pPr>
          <w:hyperlink w:anchor="_Toc45200982" w:history="1">
            <w:r w:rsidR="0084516A" w:rsidRPr="002D67DD">
              <w:rPr>
                <w:rStyle w:val="Hyperlink"/>
              </w:rPr>
              <w:t>Appendix 2: Fitness to Study - Process Flow Diagram</w:t>
            </w:r>
            <w:r w:rsidR="0084516A" w:rsidRPr="002D67DD">
              <w:rPr>
                <w:webHidden/>
              </w:rPr>
              <w:tab/>
            </w:r>
            <w:r w:rsidR="0084516A" w:rsidRPr="002D67DD">
              <w:rPr>
                <w:webHidden/>
              </w:rPr>
              <w:fldChar w:fldCharType="begin"/>
            </w:r>
            <w:r w:rsidR="0084516A" w:rsidRPr="002D67DD">
              <w:rPr>
                <w:webHidden/>
              </w:rPr>
              <w:instrText xml:space="preserve"> PAGEREF _Toc45200982 \h </w:instrText>
            </w:r>
            <w:r w:rsidR="0084516A" w:rsidRPr="002D67DD">
              <w:rPr>
                <w:webHidden/>
              </w:rPr>
            </w:r>
            <w:r w:rsidR="0084516A" w:rsidRPr="002D67DD">
              <w:rPr>
                <w:webHidden/>
              </w:rPr>
              <w:fldChar w:fldCharType="separate"/>
            </w:r>
            <w:r w:rsidR="009B6A18">
              <w:rPr>
                <w:webHidden/>
              </w:rPr>
              <w:t>15</w:t>
            </w:r>
            <w:r w:rsidR="0084516A" w:rsidRPr="002D67DD">
              <w:rPr>
                <w:webHidden/>
              </w:rPr>
              <w:fldChar w:fldCharType="end"/>
            </w:r>
          </w:hyperlink>
        </w:p>
        <w:p w14:paraId="60533504" w14:textId="4D13F896" w:rsidR="0084516A" w:rsidRPr="002D67DD" w:rsidRDefault="00F00BCD">
          <w:pPr>
            <w:pStyle w:val="TOC1"/>
            <w:rPr>
              <w:rFonts w:asciiTheme="minorHAnsi" w:eastAsiaTheme="minorEastAsia" w:hAnsiTheme="minorHAnsi" w:cstheme="minorBidi"/>
              <w:lang w:eastAsia="en-GB"/>
            </w:rPr>
          </w:pPr>
          <w:hyperlink w:anchor="_Toc45200983" w:history="1">
            <w:r w:rsidR="0084516A" w:rsidRPr="002D67DD">
              <w:rPr>
                <w:rStyle w:val="Hyperlink"/>
              </w:rPr>
              <w:t>Appendix 3: Risk Assessment Grid (RAG)</w:t>
            </w:r>
            <w:r w:rsidR="0084516A" w:rsidRPr="002D67DD">
              <w:rPr>
                <w:webHidden/>
              </w:rPr>
              <w:tab/>
            </w:r>
            <w:r w:rsidR="0084516A" w:rsidRPr="002D67DD">
              <w:rPr>
                <w:webHidden/>
              </w:rPr>
              <w:fldChar w:fldCharType="begin"/>
            </w:r>
            <w:r w:rsidR="0084516A" w:rsidRPr="002D67DD">
              <w:rPr>
                <w:webHidden/>
              </w:rPr>
              <w:instrText xml:space="preserve"> PAGEREF _Toc45200983 \h </w:instrText>
            </w:r>
            <w:r w:rsidR="0084516A" w:rsidRPr="002D67DD">
              <w:rPr>
                <w:webHidden/>
              </w:rPr>
            </w:r>
            <w:r w:rsidR="0084516A" w:rsidRPr="002D67DD">
              <w:rPr>
                <w:webHidden/>
              </w:rPr>
              <w:fldChar w:fldCharType="separate"/>
            </w:r>
            <w:r w:rsidR="009B6A18">
              <w:rPr>
                <w:webHidden/>
              </w:rPr>
              <w:t>16</w:t>
            </w:r>
            <w:r w:rsidR="0084516A" w:rsidRPr="002D67DD">
              <w:rPr>
                <w:webHidden/>
              </w:rPr>
              <w:fldChar w:fldCharType="end"/>
            </w:r>
          </w:hyperlink>
        </w:p>
        <w:p w14:paraId="7325D1F6" w14:textId="0196FA43" w:rsidR="0084516A" w:rsidRPr="002D67DD" w:rsidRDefault="00F00BCD">
          <w:pPr>
            <w:pStyle w:val="TOC1"/>
            <w:rPr>
              <w:rFonts w:asciiTheme="minorHAnsi" w:eastAsiaTheme="minorEastAsia" w:hAnsiTheme="minorHAnsi" w:cstheme="minorBidi"/>
              <w:lang w:eastAsia="en-GB"/>
            </w:rPr>
          </w:pPr>
          <w:hyperlink w:anchor="_Toc45200984" w:history="1">
            <w:r w:rsidR="0084516A" w:rsidRPr="002D67DD">
              <w:rPr>
                <w:rStyle w:val="Hyperlink"/>
              </w:rPr>
              <w:t>Appendix 4: Fitness to Study Record Sheet</w:t>
            </w:r>
            <w:r w:rsidR="0084516A" w:rsidRPr="002D67DD">
              <w:rPr>
                <w:webHidden/>
              </w:rPr>
              <w:tab/>
            </w:r>
            <w:r w:rsidR="0084516A" w:rsidRPr="002D67DD">
              <w:rPr>
                <w:webHidden/>
              </w:rPr>
              <w:fldChar w:fldCharType="begin"/>
            </w:r>
            <w:r w:rsidR="0084516A" w:rsidRPr="002D67DD">
              <w:rPr>
                <w:webHidden/>
              </w:rPr>
              <w:instrText xml:space="preserve"> PAGEREF _Toc45200984 \h </w:instrText>
            </w:r>
            <w:r w:rsidR="0084516A" w:rsidRPr="002D67DD">
              <w:rPr>
                <w:webHidden/>
              </w:rPr>
            </w:r>
            <w:r w:rsidR="0084516A" w:rsidRPr="002D67DD">
              <w:rPr>
                <w:webHidden/>
              </w:rPr>
              <w:fldChar w:fldCharType="separate"/>
            </w:r>
            <w:r w:rsidR="009B6A18">
              <w:rPr>
                <w:webHidden/>
              </w:rPr>
              <w:t>18</w:t>
            </w:r>
            <w:r w:rsidR="0084516A" w:rsidRPr="002D67DD">
              <w:rPr>
                <w:webHidden/>
              </w:rPr>
              <w:fldChar w:fldCharType="end"/>
            </w:r>
          </w:hyperlink>
        </w:p>
        <w:p w14:paraId="0CF4BFB5" w14:textId="0B743AD0" w:rsidR="0084516A" w:rsidRPr="002D67DD" w:rsidRDefault="00F00BCD">
          <w:pPr>
            <w:pStyle w:val="TOC1"/>
            <w:rPr>
              <w:rFonts w:asciiTheme="minorHAnsi" w:eastAsiaTheme="minorEastAsia" w:hAnsiTheme="minorHAnsi" w:cstheme="minorBidi"/>
              <w:lang w:eastAsia="en-GB"/>
            </w:rPr>
          </w:pPr>
          <w:hyperlink w:anchor="_Toc45200985" w:history="1">
            <w:r w:rsidR="0084516A" w:rsidRPr="002D67DD">
              <w:rPr>
                <w:rStyle w:val="Hyperlink"/>
              </w:rPr>
              <w:t>Appendix 5: Considerations for intermission</w:t>
            </w:r>
            <w:r w:rsidR="0084516A" w:rsidRPr="002D67DD">
              <w:rPr>
                <w:webHidden/>
              </w:rPr>
              <w:tab/>
            </w:r>
            <w:r w:rsidR="0084516A" w:rsidRPr="002D67DD">
              <w:rPr>
                <w:webHidden/>
              </w:rPr>
              <w:fldChar w:fldCharType="begin"/>
            </w:r>
            <w:r w:rsidR="0084516A" w:rsidRPr="002D67DD">
              <w:rPr>
                <w:webHidden/>
              </w:rPr>
              <w:instrText xml:space="preserve"> PAGEREF _Toc45200985 \h </w:instrText>
            </w:r>
            <w:r w:rsidR="0084516A" w:rsidRPr="002D67DD">
              <w:rPr>
                <w:webHidden/>
              </w:rPr>
            </w:r>
            <w:r w:rsidR="0084516A" w:rsidRPr="002D67DD">
              <w:rPr>
                <w:webHidden/>
              </w:rPr>
              <w:fldChar w:fldCharType="separate"/>
            </w:r>
            <w:r w:rsidR="009B6A18">
              <w:rPr>
                <w:webHidden/>
              </w:rPr>
              <w:t>19</w:t>
            </w:r>
            <w:r w:rsidR="0084516A" w:rsidRPr="002D67DD">
              <w:rPr>
                <w:webHidden/>
              </w:rPr>
              <w:fldChar w:fldCharType="end"/>
            </w:r>
          </w:hyperlink>
        </w:p>
        <w:p w14:paraId="6AB2BF42" w14:textId="6E58A73B" w:rsidR="007D1CA1" w:rsidRPr="002D67DD" w:rsidRDefault="007D1CA1" w:rsidP="00FF772B">
          <w:r w:rsidRPr="002D67DD">
            <w:fldChar w:fldCharType="end"/>
          </w:r>
        </w:p>
      </w:sdtContent>
    </w:sdt>
    <w:p w14:paraId="14A637C2" w14:textId="77777777" w:rsidR="001F0AEB" w:rsidRPr="002D67DD" w:rsidRDefault="001F0AEB">
      <w:pPr>
        <w:autoSpaceDE/>
        <w:autoSpaceDN/>
        <w:adjustRightInd/>
        <w:spacing w:after="0"/>
        <w:ind w:left="0"/>
      </w:pPr>
    </w:p>
    <w:p w14:paraId="47B5D6E8" w14:textId="77777777" w:rsidR="007D1CA1" w:rsidRPr="002D67DD" w:rsidRDefault="007D1CA1" w:rsidP="00FF772B">
      <w:pPr>
        <w:pStyle w:val="ListParagraph"/>
        <w:numPr>
          <w:ilvl w:val="0"/>
          <w:numId w:val="16"/>
        </w:numPr>
        <w:sectPr w:rsidR="007D1CA1" w:rsidRPr="002D67DD" w:rsidSect="001227D9">
          <w:headerReference w:type="even" r:id="rId9"/>
          <w:footerReference w:type="even" r:id="rId10"/>
          <w:pgSz w:w="11909" w:h="16834"/>
          <w:pgMar w:top="1418" w:right="1418" w:bottom="1418" w:left="1418" w:header="720" w:footer="720" w:gutter="0"/>
          <w:pgNumType w:start="0"/>
          <w:cols w:space="720"/>
          <w:titlePg/>
        </w:sectPr>
      </w:pPr>
    </w:p>
    <w:p w14:paraId="26025C6C" w14:textId="77777777" w:rsidR="007D1CA1" w:rsidRPr="002D67DD" w:rsidRDefault="007D1CA1" w:rsidP="00FF772B">
      <w:pPr>
        <w:rPr>
          <w:b/>
          <w:sz w:val="28"/>
          <w:szCs w:val="28"/>
        </w:rPr>
      </w:pPr>
      <w:r w:rsidRPr="002D67DD">
        <w:rPr>
          <w:b/>
          <w:sz w:val="28"/>
          <w:szCs w:val="28"/>
        </w:rPr>
        <w:lastRenderedPageBreak/>
        <w:t>Fitnes</w:t>
      </w:r>
      <w:r w:rsidR="00B846FA" w:rsidRPr="002D67DD">
        <w:rPr>
          <w:b/>
          <w:sz w:val="28"/>
          <w:szCs w:val="28"/>
        </w:rPr>
        <w:t>s to Study Policy and Procedure</w:t>
      </w:r>
    </w:p>
    <w:p w14:paraId="43A0626B" w14:textId="77777777" w:rsidR="007D1CA1" w:rsidRPr="002D67DD" w:rsidRDefault="007D1CA1" w:rsidP="009338ED">
      <w:pPr>
        <w:pStyle w:val="Heading1"/>
        <w:numPr>
          <w:ilvl w:val="0"/>
          <w:numId w:val="44"/>
        </w:numPr>
      </w:pPr>
      <w:bookmarkStart w:id="1" w:name="_Ref522551048"/>
      <w:bookmarkStart w:id="2" w:name="_Ref522551053"/>
      <w:bookmarkStart w:id="3" w:name="_Toc45200958"/>
      <w:r w:rsidRPr="002D67DD">
        <w:t>Introduction</w:t>
      </w:r>
      <w:bookmarkEnd w:id="1"/>
      <w:bookmarkEnd w:id="2"/>
      <w:bookmarkEnd w:id="3"/>
      <w:r w:rsidRPr="002D67DD">
        <w:t xml:space="preserve"> </w:t>
      </w:r>
    </w:p>
    <w:p w14:paraId="7AEC6BC6" w14:textId="77777777" w:rsidR="007D1CA1" w:rsidRPr="002D67DD" w:rsidRDefault="007D1CA1" w:rsidP="00FF772B">
      <w:r w:rsidRPr="002D67DD">
        <w:t xml:space="preserve">Whilst at University all students should be able to study and perform to the best of their ability in a safe and comfortable environment. In most circumstances it is also expected that students take sufficient responsibility to maintain their own fitness to study. The reality of University life means that students not only study, but also often live, in close proximity to each other, and whilst many students find studying and living in such an environment easy and enjoyable, others can find it more challenging. Furthermore, students need to conform to certain standards of behaviour in order to maintain and enhance the University community, and the University has disciplinary mechanisms in place to deal with students whose behaviour falls outside these standards. </w:t>
      </w:r>
    </w:p>
    <w:p w14:paraId="5AEF8104" w14:textId="77777777" w:rsidR="007D1CA1" w:rsidRPr="002D67DD" w:rsidRDefault="007D1CA1" w:rsidP="00FF772B">
      <w:r w:rsidRPr="002D67DD">
        <w:t xml:space="preserve">However, it is recognised that the cause of misconduct may include issues relating to a student’s health and general well-being, where disciplinary action may not be appropriate or it only forms part of a package of support. Similarly, a student’s fitness to study may be questioned if health problems are disrupting their own studies or the studies of others, or result in unreasonable demands being placed on staff or other students.  </w:t>
      </w:r>
    </w:p>
    <w:p w14:paraId="31355A7C" w14:textId="77777777" w:rsidR="007D1CA1" w:rsidRPr="002D67DD" w:rsidRDefault="007D1CA1" w:rsidP="00FF772B">
      <w:r w:rsidRPr="002D67DD">
        <w:t xml:space="preserve">At the heart of the Fitness to Study Policy is recognition of the University’s duty of care to all students and to offer an alternative to the more punitive disciplinary process.  The Policy should be seen as a positive and supportive process that recognises the individual needs of a student. The intention is to seek common ground and work with individual students that are displaying concerning behavioural traits that may be directly or partially attributed to an illness, concern, or psychological condition that is challenging to themselves, other students or staff.  </w:t>
      </w:r>
    </w:p>
    <w:p w14:paraId="66DD0D54" w14:textId="1912D0BE" w:rsidR="007D1CA1" w:rsidRPr="002D67DD" w:rsidRDefault="007D1CA1" w:rsidP="00FF772B">
      <w:r w:rsidRPr="002D67DD">
        <w:t>The main purpose of this document is to set out the procedure which the University follows when concerns are raised about a student’s fitness to study. As a general rule this policy is only intended for use in cases in which the behaviour, disruption or risk presented by the student is perceived to be of a serious or potentially serious nature. Where possible the academic advisor</w:t>
      </w:r>
      <w:r w:rsidR="00F565A4" w:rsidRPr="002D67DD">
        <w:t>/tutor</w:t>
      </w:r>
      <w:r w:rsidRPr="002D67DD">
        <w:t xml:space="preserve"> or </w:t>
      </w:r>
      <w:r w:rsidR="00F565A4" w:rsidRPr="002D67DD">
        <w:t>the Student Support and Wellbeing services</w:t>
      </w:r>
      <w:r w:rsidRPr="002D67DD">
        <w:t xml:space="preserve"> available to students should be used as the first port of call prior to taking any formal action. </w:t>
      </w:r>
    </w:p>
    <w:p w14:paraId="495537E4" w14:textId="77777777" w:rsidR="007D1CA1" w:rsidRPr="002D67DD" w:rsidRDefault="007D1CA1" w:rsidP="00D10F7E">
      <w:pPr>
        <w:pStyle w:val="Heading1"/>
        <w:ind w:left="431" w:hanging="431"/>
      </w:pPr>
      <w:bookmarkStart w:id="4" w:name="_Toc45200959"/>
      <w:r w:rsidRPr="002D67DD">
        <w:t xml:space="preserve">Purpose and </w:t>
      </w:r>
      <w:r w:rsidR="00B33B8E" w:rsidRPr="002D67DD">
        <w:t>s</w:t>
      </w:r>
      <w:r w:rsidRPr="002D67DD">
        <w:t>cope</w:t>
      </w:r>
      <w:bookmarkEnd w:id="4"/>
      <w:r w:rsidRPr="002D67DD">
        <w:t xml:space="preserve"> </w:t>
      </w:r>
    </w:p>
    <w:p w14:paraId="654E00A4" w14:textId="77777777" w:rsidR="007D1CA1" w:rsidRPr="002D67DD" w:rsidRDefault="007D1CA1" w:rsidP="00FF772B">
      <w:r w:rsidRPr="002D67DD">
        <w:t xml:space="preserve">The purpose of this document is to fulfil a number of objectives: </w:t>
      </w:r>
    </w:p>
    <w:p w14:paraId="7C7B731C" w14:textId="77777777" w:rsidR="007D1CA1" w:rsidRPr="002D67DD" w:rsidRDefault="007D1CA1" w:rsidP="00FF772B">
      <w:pPr>
        <w:pStyle w:val="ListParagraph"/>
        <w:numPr>
          <w:ilvl w:val="0"/>
          <w:numId w:val="17"/>
        </w:numPr>
        <w:ind w:hanging="357"/>
        <w:contextualSpacing w:val="0"/>
      </w:pPr>
      <w:r w:rsidRPr="002D67DD">
        <w:t xml:space="preserve">For applicants: </w:t>
      </w:r>
    </w:p>
    <w:p w14:paraId="26FBE9B7" w14:textId="77777777" w:rsidR="007D1CA1" w:rsidRPr="002D67DD" w:rsidRDefault="007D1CA1" w:rsidP="00FF772B">
      <w:pPr>
        <w:pStyle w:val="ListParagraph"/>
        <w:numPr>
          <w:ilvl w:val="2"/>
          <w:numId w:val="19"/>
        </w:numPr>
        <w:ind w:hanging="357"/>
        <w:contextualSpacing w:val="0"/>
      </w:pPr>
      <w:r w:rsidRPr="002D67DD">
        <w:t xml:space="preserve">help clarify and shape their expectations of study at University of Chichester. </w:t>
      </w:r>
    </w:p>
    <w:p w14:paraId="2941E4BA" w14:textId="77777777" w:rsidR="007D1CA1" w:rsidRPr="002D67DD" w:rsidRDefault="007D1CA1" w:rsidP="00FF772B">
      <w:pPr>
        <w:pStyle w:val="ListParagraph"/>
        <w:numPr>
          <w:ilvl w:val="0"/>
          <w:numId w:val="17"/>
        </w:numPr>
        <w:ind w:hanging="357"/>
        <w:contextualSpacing w:val="0"/>
      </w:pPr>
      <w:r w:rsidRPr="002D67DD">
        <w:t xml:space="preserve">For staff: </w:t>
      </w:r>
    </w:p>
    <w:p w14:paraId="5FF085D7" w14:textId="77777777" w:rsidR="007D1CA1" w:rsidRPr="002D67DD" w:rsidRDefault="007D1CA1" w:rsidP="00FF772B">
      <w:pPr>
        <w:pStyle w:val="ListParagraph"/>
        <w:numPr>
          <w:ilvl w:val="0"/>
          <w:numId w:val="28"/>
        </w:numPr>
        <w:ind w:hanging="357"/>
        <w:contextualSpacing w:val="0"/>
      </w:pPr>
      <w:r w:rsidRPr="002D67DD">
        <w:t xml:space="preserve">provide clear guidelines and fair and proportionate procedures to follow when significant concerns arise regarding registered students’ fitness to study that need to be addressed; </w:t>
      </w:r>
    </w:p>
    <w:p w14:paraId="294B73E1" w14:textId="77777777" w:rsidR="007D1CA1" w:rsidRPr="002D67DD" w:rsidRDefault="007D1CA1" w:rsidP="00FF772B">
      <w:pPr>
        <w:pStyle w:val="ListParagraph"/>
        <w:numPr>
          <w:ilvl w:val="2"/>
          <w:numId w:val="19"/>
        </w:numPr>
        <w:ind w:hanging="357"/>
        <w:contextualSpacing w:val="0"/>
      </w:pPr>
      <w:r w:rsidRPr="002D67DD">
        <w:t xml:space="preserve">define a clear process to follow to ensure the safe and suitable return to University for students after a break in study under fitness to study grounds. </w:t>
      </w:r>
    </w:p>
    <w:p w14:paraId="4EA9525C" w14:textId="77777777" w:rsidR="007D1CA1" w:rsidRPr="002D67DD" w:rsidRDefault="007D1CA1" w:rsidP="00FF772B">
      <w:pPr>
        <w:pStyle w:val="ListParagraph"/>
        <w:numPr>
          <w:ilvl w:val="0"/>
          <w:numId w:val="17"/>
        </w:numPr>
        <w:ind w:hanging="357"/>
        <w:contextualSpacing w:val="0"/>
      </w:pPr>
      <w:r w:rsidRPr="002D67DD">
        <w:t xml:space="preserve">For enrolled students: </w:t>
      </w:r>
    </w:p>
    <w:p w14:paraId="50C9622C" w14:textId="77777777" w:rsidR="007D1CA1" w:rsidRPr="002D67DD" w:rsidRDefault="007D1CA1" w:rsidP="00FF772B">
      <w:pPr>
        <w:pStyle w:val="ListParagraph"/>
        <w:numPr>
          <w:ilvl w:val="2"/>
          <w:numId w:val="18"/>
        </w:numPr>
        <w:ind w:hanging="357"/>
        <w:contextualSpacing w:val="0"/>
      </w:pPr>
      <w:r w:rsidRPr="002D67DD">
        <w:t>help</w:t>
      </w:r>
      <w:r w:rsidR="00DB077F" w:rsidRPr="002D67DD">
        <w:t xml:space="preserve"> understand and appreciate the Fitness to Study P</w:t>
      </w:r>
      <w:r w:rsidRPr="002D67DD">
        <w:t xml:space="preserve">olicy concept and its necessity; </w:t>
      </w:r>
    </w:p>
    <w:p w14:paraId="58C80827" w14:textId="77777777" w:rsidR="007D1CA1" w:rsidRPr="002D67DD" w:rsidRDefault="007D1CA1" w:rsidP="00FF772B">
      <w:pPr>
        <w:pStyle w:val="ListParagraph"/>
        <w:numPr>
          <w:ilvl w:val="2"/>
          <w:numId w:val="18"/>
        </w:numPr>
        <w:ind w:hanging="357"/>
        <w:contextualSpacing w:val="0"/>
      </w:pPr>
      <w:r w:rsidRPr="002D67DD">
        <w:t xml:space="preserve">identify the opportunities provided within the procedural framework to respond or appeal if concerns are raised by staff about a student’s fitness to study under the policy. </w:t>
      </w:r>
    </w:p>
    <w:p w14:paraId="0CED95AA" w14:textId="77777777" w:rsidR="007D1CA1" w:rsidRPr="002D67DD" w:rsidRDefault="007D1CA1" w:rsidP="00FF772B">
      <w:r w:rsidRPr="002D67DD">
        <w:lastRenderedPageBreak/>
        <w:t xml:space="preserve">The procedures outlined below indicate the steps to be taken - as an alternative to disciplinary procedures - where there is concern that a student’s behaviour or health </w:t>
      </w:r>
      <w:r w:rsidR="00E73D1F" w:rsidRPr="002D67DD">
        <w:t>th</w:t>
      </w:r>
      <w:r w:rsidRPr="002D67DD">
        <w:t xml:space="preserve">reatens academic progress or has the potential to result in a possible disciplinary response. Decisions made concerning a student’s fitness to study are made through a collective process, considering the ability to study, learn and graduate. </w:t>
      </w:r>
    </w:p>
    <w:p w14:paraId="119357E7" w14:textId="77777777" w:rsidR="007D1CA1" w:rsidRPr="002D67DD" w:rsidRDefault="007D1CA1" w:rsidP="00FF772B">
      <w:r w:rsidRPr="002D67DD">
        <w:t xml:space="preserve">Having this procedure written down enables students to have a document to which they can refer, providing them with a clear understanding of their full responsibilities and expectations related to their commitment to study and life within the University community. </w:t>
      </w:r>
    </w:p>
    <w:p w14:paraId="5C9FF4C9" w14:textId="77777777" w:rsidR="007D1CA1" w:rsidRPr="002D67DD" w:rsidRDefault="007D1CA1" w:rsidP="00FF772B">
      <w:r w:rsidRPr="002D67DD">
        <w:t xml:space="preserve">If and when a problem arises, steps taken are seen to be limited to those necessary to protect the best interests of the student, ensuring a consistent, sensitive and non-discriminatory approach to managing situations. </w:t>
      </w:r>
    </w:p>
    <w:p w14:paraId="7F7EA1E0" w14:textId="77777777" w:rsidR="007D1CA1" w:rsidRPr="002D67DD" w:rsidRDefault="007D1CA1" w:rsidP="00FF772B">
      <w:r w:rsidRPr="002D67DD">
        <w:t xml:space="preserve">Tutorial, academic or support staff can initiate the use of the procedure if concern for the student is sufficient, allowing for early detection of issues. Shared concerns in other sections of the University community can be formally collated by the use of this process. </w:t>
      </w:r>
    </w:p>
    <w:p w14:paraId="38150CEE" w14:textId="77777777" w:rsidR="007D1CA1" w:rsidRPr="002D67DD" w:rsidRDefault="007D1CA1" w:rsidP="00FF772B">
      <w:r w:rsidRPr="002D67DD">
        <w:t xml:space="preserve">The problem-solving approach adopted is objective-oriented, allowing a student to focus on agreed actions to achievable aims which are clearly documented and come from a supportive perspective rather than a disciplinary one. </w:t>
      </w:r>
    </w:p>
    <w:p w14:paraId="1A9DD85C" w14:textId="60BAA126" w:rsidR="007D1CA1" w:rsidRPr="002D67DD" w:rsidRDefault="007D1CA1" w:rsidP="00FF772B">
      <w:r w:rsidRPr="002D67DD">
        <w:t>This policy is not designed to be used to address academic performance issues (which should be dealt with under the normal assessment procedures) or with issues relating to attendance or mitigating circumstances</w:t>
      </w:r>
      <w:r w:rsidR="00C94474" w:rsidRPr="002D67DD">
        <w:t xml:space="preserve">, except where these are the result of </w:t>
      </w:r>
      <w:r w:rsidR="001D0272" w:rsidRPr="002D67DD">
        <w:t>an ongoing mental or physical health condition which is not being addressed by standard University support measures such as a Student Additional Requirements Agreement (SARA)</w:t>
      </w:r>
      <w:r w:rsidRPr="002D67DD">
        <w:t xml:space="preserve">. </w:t>
      </w:r>
    </w:p>
    <w:p w14:paraId="3482095B" w14:textId="5086E68C" w:rsidR="007D1CA1" w:rsidRPr="002D67DD" w:rsidRDefault="007D1CA1" w:rsidP="00FF772B">
      <w:r w:rsidRPr="002D67DD">
        <w:t xml:space="preserve">The level of risk posed by a student will be measured by </w:t>
      </w:r>
      <w:r w:rsidR="00225DFA" w:rsidRPr="002D67DD">
        <w:t>a</w:t>
      </w:r>
      <w:r w:rsidRPr="002D67DD">
        <w:t xml:space="preserve"> risk assessment process </w:t>
      </w:r>
      <w:r w:rsidR="00F565A4" w:rsidRPr="002D67DD">
        <w:t>such as the</w:t>
      </w:r>
      <w:r w:rsidRPr="002D67DD">
        <w:t xml:space="preserve"> ‘risk assessment grid’ (see Appendix </w:t>
      </w:r>
      <w:r w:rsidR="00FF772B" w:rsidRPr="002D67DD">
        <w:t>3</w:t>
      </w:r>
      <w:r w:rsidR="003A2ACD" w:rsidRPr="002D67DD">
        <w:t>).  The</w:t>
      </w:r>
      <w:r w:rsidRPr="002D67DD">
        <w:t xml:space="preserve"> </w:t>
      </w:r>
      <w:r w:rsidR="00F565A4" w:rsidRPr="002D67DD">
        <w:t>same process</w:t>
      </w:r>
      <w:r w:rsidRPr="002D67DD">
        <w:t xml:space="preserve"> </w:t>
      </w:r>
      <w:r w:rsidR="002D6FD0" w:rsidRPr="002D67DD">
        <w:t xml:space="preserve">will </w:t>
      </w:r>
      <w:r w:rsidRPr="002D67DD">
        <w:t xml:space="preserve">be used throughout the procedure to provide a consistent means of assessing the risk to the student, other individuals and the institution. This process will be led by the </w:t>
      </w:r>
      <w:r w:rsidR="00DD21B6" w:rsidRPr="002D67DD">
        <w:t>Director of Student Support and Transition</w:t>
      </w:r>
      <w:r w:rsidRPr="002D67DD">
        <w:t xml:space="preserve"> (or nominee) in close collaboration with department staff, who will play a key role in identifying the specific evidence to underpin any concerns. </w:t>
      </w:r>
    </w:p>
    <w:p w14:paraId="7BADA9EB" w14:textId="255679B0" w:rsidR="007D1CA1" w:rsidRPr="002D67DD" w:rsidRDefault="007D1CA1" w:rsidP="00FF772B">
      <w:r w:rsidRPr="002D67DD">
        <w:t xml:space="preserve">The University reserves the right to use the disciplinary procedure to address behaviour which is the result of physical or mental health issues, depending on the individual circumstances of the case. However, once this </w:t>
      </w:r>
      <w:r w:rsidR="00F565A4" w:rsidRPr="002D67DD">
        <w:t>Fitness to Study P</w:t>
      </w:r>
      <w:r w:rsidRPr="002D67DD">
        <w:t>olicy</w:t>
      </w:r>
      <w:r w:rsidR="003A2ACD" w:rsidRPr="002D67DD">
        <w:t xml:space="preserve"> has</w:t>
      </w:r>
      <w:r w:rsidRPr="002D67DD">
        <w:t xml:space="preserve"> been used (at any of the three stages) the behaviour observed will normally be considered under this policy rather than under the disciplinary procedure. </w:t>
      </w:r>
    </w:p>
    <w:p w14:paraId="505C8F9C" w14:textId="77777777" w:rsidR="007D1CA1" w:rsidRPr="002D67DD" w:rsidRDefault="00F565A4" w:rsidP="00FF772B">
      <w:r w:rsidRPr="002D67DD">
        <w:t>The Fitness to Study Policy and P</w:t>
      </w:r>
      <w:r w:rsidR="007D1CA1" w:rsidRPr="002D67DD">
        <w:t xml:space="preserve">rocedure detailed below has three </w:t>
      </w:r>
      <w:r w:rsidRPr="002D67DD">
        <w:t>stages</w:t>
      </w:r>
      <w:r w:rsidR="007D1CA1" w:rsidRPr="002D67DD">
        <w:t xml:space="preserve">. Depending upon the perceived severity of the situation and the seriousness of any perceived risks, action may be initiated at any of the three levels. </w:t>
      </w:r>
    </w:p>
    <w:p w14:paraId="09FE3B9A" w14:textId="77777777" w:rsidR="007D1CA1" w:rsidRPr="002D67DD" w:rsidRDefault="007D1CA1" w:rsidP="00FF772B">
      <w:r w:rsidRPr="002D67DD">
        <w:t xml:space="preserve">If concerns are raised whilst a student is on placement, the University will follow the ‘Professional Suitability and Fitness to Practise Policy and Procedure’ as primary guidance, supported by the Fitness to Study Policy. </w:t>
      </w:r>
    </w:p>
    <w:p w14:paraId="2EB65D5B" w14:textId="77777777" w:rsidR="007D1CA1" w:rsidRPr="002D67DD" w:rsidRDefault="007D1CA1" w:rsidP="00FF772B">
      <w:pPr>
        <w:pStyle w:val="Heading1"/>
      </w:pPr>
      <w:bookmarkStart w:id="5" w:name="_Toc45200960"/>
      <w:r w:rsidRPr="002D67DD">
        <w:t>F</w:t>
      </w:r>
      <w:r w:rsidR="00B33B8E" w:rsidRPr="002D67DD">
        <w:t>itness to s</w:t>
      </w:r>
      <w:r w:rsidRPr="002D67DD">
        <w:t xml:space="preserve">tudy and </w:t>
      </w:r>
      <w:r w:rsidR="00B33B8E" w:rsidRPr="002D67DD">
        <w:t>expected student commitments</w:t>
      </w:r>
      <w:bookmarkEnd w:id="5"/>
      <w:r w:rsidR="00B33B8E" w:rsidRPr="002D67DD">
        <w:t xml:space="preserve"> </w:t>
      </w:r>
    </w:p>
    <w:p w14:paraId="252834E4" w14:textId="77777777" w:rsidR="007D1CA1" w:rsidRPr="002D67DD" w:rsidRDefault="007D1CA1" w:rsidP="00FF772B">
      <w:r w:rsidRPr="002D67DD">
        <w:t xml:space="preserve">The term ‘fitness to study’ as used in this policy relates to the entire student experience and not just a student’s ability to engage with their studies. For example, unless it is informed otherwise, the University expects its students to be able to live independently and in harmony with others, and not conduct themselves in a way which has an adverse impact on those around them, including both other students and members of staff. </w:t>
      </w:r>
    </w:p>
    <w:p w14:paraId="1281D796" w14:textId="77777777" w:rsidR="007D1CA1" w:rsidRPr="002D67DD" w:rsidRDefault="007D1CA1" w:rsidP="00FF772B">
      <w:r w:rsidRPr="002D67DD">
        <w:t xml:space="preserve">Concerns regarding a particular student’s fitness to study may be gauged or clarified by comparing their particular problematic thoughts, beliefs or behaviours against the criteria of expected student commitments, found within the University </w:t>
      </w:r>
      <w:r w:rsidR="00FF772B" w:rsidRPr="002D67DD">
        <w:t xml:space="preserve">Community </w:t>
      </w:r>
      <w:r w:rsidRPr="002D67DD">
        <w:t>Commitment Charter (</w:t>
      </w:r>
      <w:r w:rsidR="00F565A4" w:rsidRPr="002D67DD">
        <w:t>A</w:t>
      </w:r>
      <w:r w:rsidRPr="002D67DD">
        <w:t xml:space="preserve">ppendix 1), acting as a ‘fitness to study’ template.  </w:t>
      </w:r>
    </w:p>
    <w:p w14:paraId="1A385748" w14:textId="77777777" w:rsidR="007D1CA1" w:rsidRPr="002D67DD" w:rsidRDefault="007D1CA1" w:rsidP="00FF772B">
      <w:pPr>
        <w:pStyle w:val="Heading1"/>
      </w:pPr>
      <w:bookmarkStart w:id="6" w:name="_Toc45200961"/>
      <w:r w:rsidRPr="002D67DD">
        <w:lastRenderedPageBreak/>
        <w:t xml:space="preserve">Circumstances </w:t>
      </w:r>
      <w:r w:rsidR="00B33B8E" w:rsidRPr="002D67DD">
        <w:t>under which a student’s fitness to study may be brought into question</w:t>
      </w:r>
      <w:bookmarkEnd w:id="6"/>
      <w:r w:rsidR="00B33B8E" w:rsidRPr="002D67DD">
        <w:t xml:space="preserve"> </w:t>
      </w:r>
    </w:p>
    <w:p w14:paraId="7E792B10" w14:textId="77777777" w:rsidR="007D1CA1" w:rsidRPr="002D67DD" w:rsidRDefault="007D1CA1" w:rsidP="00FF772B">
      <w:r w:rsidRPr="002D67DD">
        <w:t xml:space="preserve">The issue of a student’s fitness to study may be brought into question as a result of a wide range of circumstances. These include (but are not restricted to) the following: </w:t>
      </w:r>
    </w:p>
    <w:p w14:paraId="0975F0B7" w14:textId="29D63530" w:rsidR="007D1CA1" w:rsidRPr="002D67DD" w:rsidRDefault="00653F96" w:rsidP="00C320E8">
      <w:pPr>
        <w:pStyle w:val="ListParagraph"/>
        <w:numPr>
          <w:ilvl w:val="0"/>
          <w:numId w:val="13"/>
        </w:numPr>
        <w:ind w:left="714" w:right="-283" w:hanging="357"/>
        <w:contextualSpacing w:val="0"/>
      </w:pPr>
      <w:r w:rsidRPr="002D67DD">
        <w:t xml:space="preserve">Referral from a member of University staff where a student has disclosed </w:t>
      </w:r>
      <w:r w:rsidR="007D1CA1" w:rsidRPr="002D67DD">
        <w:t>a problem and/or provide</w:t>
      </w:r>
      <w:r w:rsidRPr="002D67DD">
        <w:t>d</w:t>
      </w:r>
      <w:r w:rsidR="007D1CA1" w:rsidRPr="002D67DD">
        <w:t xml:space="preserve"> information which indicates that there is a need to address their fitness to study. </w:t>
      </w:r>
    </w:p>
    <w:p w14:paraId="0CA03F2D" w14:textId="64267D44" w:rsidR="00791DD1" w:rsidRPr="002D67DD" w:rsidRDefault="00791DD1" w:rsidP="00791DD1">
      <w:pPr>
        <w:pStyle w:val="ListParagraph"/>
        <w:numPr>
          <w:ilvl w:val="0"/>
          <w:numId w:val="13"/>
        </w:numPr>
        <w:ind w:left="714" w:hanging="357"/>
        <w:contextualSpacing w:val="0"/>
      </w:pPr>
      <w:r w:rsidRPr="002D67DD">
        <w:t xml:space="preserve">The student is perceived to be, or potentially has, an eating disorder, which they may, or may not acknowledge, even though their physical state, functioning, and or psychological wellbeing is being severely compromised.  (This is in line with </w:t>
      </w:r>
      <w:hyperlink r:id="rId11" w:history="1">
        <w:r w:rsidRPr="002D67DD">
          <w:rPr>
            <w:rStyle w:val="Hyperlink"/>
          </w:rPr>
          <w:t>Higher Education Occupational Physicians/Practitioners’ Society (HEOPS) Guidance: ‘Fitness to Study for Students with Severe Eating Disorders’</w:t>
        </w:r>
      </w:hyperlink>
      <w:r w:rsidRPr="002D67DD">
        <w:rPr>
          <w:rStyle w:val="Hyperlink"/>
          <w:u w:val="none"/>
        </w:rPr>
        <w:t xml:space="preserve"> </w:t>
      </w:r>
      <w:r w:rsidRPr="002D67DD">
        <w:t xml:space="preserve"> hereafter referred to as the HEOPS Guidance)</w:t>
      </w:r>
      <w:r w:rsidRPr="002D67DD">
        <w:rPr>
          <w:rStyle w:val="FootnoteReference"/>
        </w:rPr>
        <w:footnoteReference w:id="1"/>
      </w:r>
      <w:r w:rsidRPr="002D67DD">
        <w:t xml:space="preserve">. </w:t>
      </w:r>
    </w:p>
    <w:p w14:paraId="7AA458A4" w14:textId="77777777" w:rsidR="007D1CA1" w:rsidRPr="002D67DD" w:rsidRDefault="007D1CA1" w:rsidP="00FF772B">
      <w:pPr>
        <w:pStyle w:val="ListParagraph"/>
        <w:numPr>
          <w:ilvl w:val="0"/>
          <w:numId w:val="13"/>
        </w:numPr>
        <w:ind w:left="714" w:hanging="357"/>
        <w:contextualSpacing w:val="0"/>
      </w:pPr>
      <w:r w:rsidRPr="002D67DD">
        <w:t xml:space="preserve">The student’s disposition is such that it indicates that there may be a need to address an underlying mental health problem, for example if they have demonstrated moods swings, shown signs of depression or become withdrawn. </w:t>
      </w:r>
    </w:p>
    <w:p w14:paraId="0DE98DBB" w14:textId="0350AEA8" w:rsidR="007D1CA1" w:rsidRPr="002D67DD" w:rsidRDefault="007D1CA1" w:rsidP="00FF772B">
      <w:pPr>
        <w:pStyle w:val="ListParagraph"/>
        <w:numPr>
          <w:ilvl w:val="0"/>
          <w:numId w:val="13"/>
        </w:numPr>
        <w:ind w:left="714" w:hanging="357"/>
        <w:contextualSpacing w:val="0"/>
      </w:pPr>
      <w:r w:rsidRPr="002D67DD">
        <w:t>Behaviour, which would otherwise be dealt with as a disciplinary matter, which it is considered may be the result of an underlying physical or mental health problem</w:t>
      </w:r>
      <w:r w:rsidR="009338ED" w:rsidRPr="002D67DD">
        <w:t>, or a developmental issue such as Autism</w:t>
      </w:r>
      <w:r w:rsidRPr="002D67DD">
        <w:t xml:space="preserve">. </w:t>
      </w:r>
    </w:p>
    <w:p w14:paraId="53EF060A" w14:textId="77777777" w:rsidR="007D1CA1" w:rsidRPr="002D67DD" w:rsidRDefault="007D1CA1" w:rsidP="00FF772B">
      <w:pPr>
        <w:pStyle w:val="ListParagraph"/>
        <w:numPr>
          <w:ilvl w:val="0"/>
          <w:numId w:val="13"/>
        </w:numPr>
        <w:ind w:left="714" w:hanging="357"/>
        <w:contextualSpacing w:val="0"/>
      </w:pPr>
      <w:r w:rsidRPr="002D67DD">
        <w:t xml:space="preserve">The student’s academic performance or physical behaviour is not acceptable and this is thought to be the result of an underlying physical or mental health problem. </w:t>
      </w:r>
    </w:p>
    <w:p w14:paraId="13C795F0" w14:textId="77777777" w:rsidR="007D1CA1" w:rsidRPr="002D67DD" w:rsidRDefault="007D1CA1" w:rsidP="00FF772B">
      <w:pPr>
        <w:pStyle w:val="ListParagraph"/>
        <w:numPr>
          <w:ilvl w:val="0"/>
          <w:numId w:val="13"/>
        </w:numPr>
        <w:ind w:left="714" w:hanging="357"/>
        <w:contextualSpacing w:val="0"/>
      </w:pPr>
      <w:r w:rsidRPr="002D67DD">
        <w:t xml:space="preserve">The student’s behaviour is severely disrupting their own studies or the studies of others, or results in unreasonable demands being placed on staff or other students. </w:t>
      </w:r>
    </w:p>
    <w:p w14:paraId="6ACFC5AB" w14:textId="77777777" w:rsidR="007D1CA1" w:rsidRPr="002D67DD" w:rsidRDefault="007D1CA1" w:rsidP="00FF772B">
      <w:pPr>
        <w:pStyle w:val="ListParagraph"/>
        <w:numPr>
          <w:ilvl w:val="0"/>
          <w:numId w:val="13"/>
        </w:numPr>
        <w:ind w:left="714" w:hanging="357"/>
        <w:contextualSpacing w:val="0"/>
      </w:pPr>
      <w:r w:rsidRPr="002D67DD">
        <w:t xml:space="preserve">Serious concerns about the student emerge from a third party (i.e. house-mate, friend, colleague, placement provider, member of the public, medical professional etc.) which indicate that there is a need to address their fitness to study. </w:t>
      </w:r>
    </w:p>
    <w:p w14:paraId="3FDF14C7" w14:textId="77777777" w:rsidR="007D1CA1" w:rsidRPr="002D67DD" w:rsidRDefault="007D1CA1" w:rsidP="00C320E8">
      <w:pPr>
        <w:spacing w:after="80"/>
      </w:pPr>
      <w:r w:rsidRPr="002D67DD">
        <w:t xml:space="preserve">The areas of concern will include: </w:t>
      </w:r>
    </w:p>
    <w:p w14:paraId="6C2CE03F" w14:textId="77777777" w:rsidR="007D1CA1" w:rsidRPr="002D67DD" w:rsidRDefault="007D1CA1" w:rsidP="00C320E8">
      <w:pPr>
        <w:pStyle w:val="ListParagraph"/>
        <w:numPr>
          <w:ilvl w:val="0"/>
          <w:numId w:val="13"/>
        </w:numPr>
        <w:spacing w:after="80"/>
        <w:ind w:left="714" w:hanging="357"/>
        <w:contextualSpacing w:val="0"/>
      </w:pPr>
      <w:r w:rsidRPr="002D67DD">
        <w:t>The safety of the student, whether as a result of intentional or unintentional self-harm.</w:t>
      </w:r>
    </w:p>
    <w:p w14:paraId="10A3B572" w14:textId="77777777" w:rsidR="007D1CA1" w:rsidRPr="002D67DD" w:rsidRDefault="007D1CA1" w:rsidP="00C320E8">
      <w:pPr>
        <w:pStyle w:val="ListParagraph"/>
        <w:numPr>
          <w:ilvl w:val="0"/>
          <w:numId w:val="13"/>
        </w:numPr>
        <w:spacing w:after="80"/>
        <w:ind w:left="714" w:hanging="357"/>
        <w:contextualSpacing w:val="0"/>
      </w:pPr>
      <w:r w:rsidRPr="002D67DD">
        <w:t>Whether the student is at risk from others or poses a risk to others.</w:t>
      </w:r>
    </w:p>
    <w:p w14:paraId="737480E5" w14:textId="77777777" w:rsidR="007D1CA1" w:rsidRPr="002D67DD" w:rsidRDefault="007D1CA1" w:rsidP="00100E30">
      <w:pPr>
        <w:pStyle w:val="ListParagraph"/>
        <w:numPr>
          <w:ilvl w:val="0"/>
          <w:numId w:val="13"/>
        </w:numPr>
        <w:ind w:hanging="357"/>
      </w:pPr>
      <w:r w:rsidRPr="002D67DD">
        <w:t>The needs and disabilities of the student including:</w:t>
      </w:r>
    </w:p>
    <w:p w14:paraId="5781D105" w14:textId="3F35FC1B" w:rsidR="007D1CA1" w:rsidRPr="002D67DD" w:rsidRDefault="007D1CA1" w:rsidP="00100E30">
      <w:pPr>
        <w:pStyle w:val="ListParagraph"/>
        <w:numPr>
          <w:ilvl w:val="1"/>
          <w:numId w:val="13"/>
        </w:numPr>
        <w:ind w:hanging="357"/>
      </w:pPr>
      <w:r w:rsidRPr="002D67DD">
        <w:t>their ability to look after themselves</w:t>
      </w:r>
    </w:p>
    <w:p w14:paraId="15155D92" w14:textId="5A563776" w:rsidR="009338ED" w:rsidRPr="002D67DD" w:rsidRDefault="009338ED" w:rsidP="00100E30">
      <w:pPr>
        <w:pStyle w:val="ListParagraph"/>
        <w:numPr>
          <w:ilvl w:val="1"/>
          <w:numId w:val="13"/>
        </w:numPr>
        <w:ind w:hanging="357"/>
      </w:pPr>
      <w:r w:rsidRPr="002D67DD">
        <w:t>their ability to progress with their academic studies</w:t>
      </w:r>
    </w:p>
    <w:p w14:paraId="2A3C8229" w14:textId="0BBB26EB" w:rsidR="007D1CA1" w:rsidRPr="002D67DD" w:rsidRDefault="007D1CA1" w:rsidP="00FF772B">
      <w:pPr>
        <w:pStyle w:val="ListParagraph"/>
        <w:numPr>
          <w:ilvl w:val="1"/>
          <w:numId w:val="13"/>
        </w:numPr>
      </w:pPr>
      <w:r w:rsidRPr="002D67DD">
        <w:t>any disabling or dis</w:t>
      </w:r>
      <w:r w:rsidR="009338ED" w:rsidRPr="002D67DD">
        <w:t>tressing problems with thinking</w:t>
      </w:r>
      <w:r w:rsidRPr="002D67DD">
        <w:t>, feeling or behaviour</w:t>
      </w:r>
    </w:p>
    <w:p w14:paraId="6E5A3476" w14:textId="77777777" w:rsidR="007D1CA1" w:rsidRPr="002D67DD" w:rsidRDefault="007D1CA1" w:rsidP="00FF772B">
      <w:pPr>
        <w:pStyle w:val="ListParagraph"/>
        <w:numPr>
          <w:ilvl w:val="1"/>
          <w:numId w:val="13"/>
        </w:numPr>
      </w:pPr>
      <w:r w:rsidRPr="002D67DD">
        <w:t>disabling problems with activities or in relationships with other people.</w:t>
      </w:r>
    </w:p>
    <w:p w14:paraId="159B7D58" w14:textId="2B494E9B" w:rsidR="007D1CA1" w:rsidRPr="002D67DD" w:rsidRDefault="007D1CA1" w:rsidP="00FF772B">
      <w:r w:rsidRPr="002D67DD">
        <w:t>In all cases, the student’s academic advisor</w:t>
      </w:r>
      <w:r w:rsidR="00791DD1" w:rsidRPr="002D67DD">
        <w:t>/tutor or Head of Department/Year</w:t>
      </w:r>
      <w:r w:rsidRPr="002D67DD">
        <w:t xml:space="preserve"> </w:t>
      </w:r>
      <w:r w:rsidR="00791DD1" w:rsidRPr="002D67DD">
        <w:t xml:space="preserve">(or equivalent) </w:t>
      </w:r>
      <w:r w:rsidRPr="002D67DD">
        <w:t xml:space="preserve">should be notified so that the Department is aware of the situation and can provide any necessary support. </w:t>
      </w:r>
    </w:p>
    <w:p w14:paraId="092450CB" w14:textId="77777777" w:rsidR="00B33B8E" w:rsidRPr="002D67DD" w:rsidRDefault="00B33B8E" w:rsidP="00A57B7B">
      <w:pPr>
        <w:pStyle w:val="Heading1"/>
        <w:ind w:left="431" w:hanging="431"/>
      </w:pPr>
      <w:bookmarkStart w:id="7" w:name="_Toc45200962"/>
      <w:r w:rsidRPr="002D67DD">
        <w:t>Fitness to Study stages</w:t>
      </w:r>
      <w:bookmarkEnd w:id="7"/>
    </w:p>
    <w:p w14:paraId="513C3B96" w14:textId="77777777" w:rsidR="007D1CA1" w:rsidRPr="002D67DD" w:rsidRDefault="007D1CA1" w:rsidP="002C71EB">
      <w:pPr>
        <w:pStyle w:val="Heading2"/>
      </w:pPr>
      <w:bookmarkStart w:id="8" w:name="_Toc45200963"/>
      <w:r w:rsidRPr="002D67DD">
        <w:t xml:space="preserve">Initial </w:t>
      </w:r>
      <w:r w:rsidR="00B33B8E" w:rsidRPr="002D67DD">
        <w:t>support and guidance for students – preliminary action</w:t>
      </w:r>
      <w:bookmarkEnd w:id="8"/>
      <w:r w:rsidR="00B33B8E" w:rsidRPr="002D67DD">
        <w:t xml:space="preserve"> </w:t>
      </w:r>
    </w:p>
    <w:p w14:paraId="0EC6BA0B" w14:textId="77777777" w:rsidR="007D1CA1" w:rsidRPr="002D67DD" w:rsidRDefault="007D1CA1" w:rsidP="00A57B7B">
      <w:r w:rsidRPr="002D67DD">
        <w:t xml:space="preserve">Students with a mental or physical health difficulty or struggling with issues affecting their general fitness to study are </w:t>
      </w:r>
      <w:r w:rsidR="00A57B7B" w:rsidRPr="002D67DD">
        <w:t>e</w:t>
      </w:r>
      <w:r w:rsidRPr="002D67DD">
        <w:t xml:space="preserve">ncouraged to consult relevant support services available at the University, in particular the Student Support and Wellbeing </w:t>
      </w:r>
      <w:r w:rsidR="00432F5D" w:rsidRPr="002D67DD">
        <w:t>services</w:t>
      </w:r>
      <w:r w:rsidR="00A57B7B" w:rsidRPr="002D67DD">
        <w:t>,</w:t>
      </w:r>
      <w:r w:rsidRPr="002D67DD">
        <w:t xml:space="preserve"> to discuss issues and seek solutions to support their fitness to study:</w:t>
      </w:r>
    </w:p>
    <w:p w14:paraId="78DBF596" w14:textId="542FA292" w:rsidR="00432F5D" w:rsidRPr="002D67DD" w:rsidRDefault="00FD7EF7" w:rsidP="00FF772B">
      <w:pPr>
        <w:pStyle w:val="ListParagraph"/>
        <w:numPr>
          <w:ilvl w:val="1"/>
          <w:numId w:val="1"/>
        </w:numPr>
      </w:pPr>
      <w:r w:rsidRPr="002D67DD">
        <w:lastRenderedPageBreak/>
        <w:t xml:space="preserve">Wellbeing </w:t>
      </w:r>
      <w:r w:rsidR="00432F5D" w:rsidRPr="002D67DD">
        <w:t>Mental Health</w:t>
      </w:r>
      <w:r w:rsidR="00AF3AB1" w:rsidRPr="002D67DD">
        <w:t xml:space="preserve"> </w:t>
      </w:r>
      <w:r w:rsidR="00432F5D" w:rsidRPr="002D67DD">
        <w:t>Advice Service</w:t>
      </w:r>
    </w:p>
    <w:p w14:paraId="2969612C" w14:textId="77777777" w:rsidR="007D1CA1" w:rsidRPr="002D67DD" w:rsidRDefault="00432F5D" w:rsidP="00FF772B">
      <w:pPr>
        <w:pStyle w:val="ListParagraph"/>
        <w:numPr>
          <w:ilvl w:val="1"/>
          <w:numId w:val="1"/>
        </w:numPr>
      </w:pPr>
      <w:r w:rsidRPr="002D67DD">
        <w:t>Student Health Service</w:t>
      </w:r>
    </w:p>
    <w:p w14:paraId="4AC19B31" w14:textId="6983B2F2" w:rsidR="007D1CA1" w:rsidRPr="002D67DD" w:rsidRDefault="00432F5D" w:rsidP="00FF772B">
      <w:pPr>
        <w:pStyle w:val="ListParagraph"/>
        <w:numPr>
          <w:ilvl w:val="1"/>
          <w:numId w:val="1"/>
        </w:numPr>
      </w:pPr>
      <w:r w:rsidRPr="002D67DD">
        <w:t>Student Wellbeing</w:t>
      </w:r>
      <w:r w:rsidR="007D1CA1" w:rsidRPr="002D67DD">
        <w:t xml:space="preserve"> </w:t>
      </w:r>
      <w:r w:rsidR="00FD7EF7" w:rsidRPr="002D67DD">
        <w:t>Advisor Service</w:t>
      </w:r>
    </w:p>
    <w:p w14:paraId="006B8836" w14:textId="49FEC30B" w:rsidR="007D1CA1" w:rsidRPr="002D67DD" w:rsidRDefault="00AF3AB1" w:rsidP="00FF772B">
      <w:pPr>
        <w:pStyle w:val="ListParagraph"/>
        <w:numPr>
          <w:ilvl w:val="1"/>
          <w:numId w:val="1"/>
        </w:numPr>
      </w:pPr>
      <w:r w:rsidRPr="002D67DD">
        <w:t xml:space="preserve">Wellbeing </w:t>
      </w:r>
      <w:r w:rsidR="007D1CA1" w:rsidRPr="002D67DD">
        <w:t>Counselling Service</w:t>
      </w:r>
    </w:p>
    <w:p w14:paraId="38553830" w14:textId="77777777" w:rsidR="007D1CA1" w:rsidRPr="002D67DD" w:rsidRDefault="007D1CA1" w:rsidP="00FF772B">
      <w:pPr>
        <w:pStyle w:val="ListParagraph"/>
        <w:numPr>
          <w:ilvl w:val="1"/>
          <w:numId w:val="1"/>
        </w:numPr>
      </w:pPr>
      <w:r w:rsidRPr="002D67DD">
        <w:t>Disability and Dyslexia Service</w:t>
      </w:r>
    </w:p>
    <w:p w14:paraId="38596899" w14:textId="77777777" w:rsidR="007D1CA1" w:rsidRPr="002D67DD" w:rsidRDefault="007D1CA1" w:rsidP="00FF772B">
      <w:pPr>
        <w:pStyle w:val="ListParagraph"/>
        <w:numPr>
          <w:ilvl w:val="1"/>
          <w:numId w:val="1"/>
        </w:numPr>
      </w:pPr>
      <w:r w:rsidRPr="002D67DD">
        <w:t xml:space="preserve">International </w:t>
      </w:r>
      <w:r w:rsidR="00F52967" w:rsidRPr="002D67DD">
        <w:t>Student Advisory Service</w:t>
      </w:r>
    </w:p>
    <w:p w14:paraId="590E8EBF" w14:textId="77777777" w:rsidR="007D1CA1" w:rsidRPr="002D67DD" w:rsidRDefault="007D1CA1" w:rsidP="00FF772B">
      <w:pPr>
        <w:pStyle w:val="ListParagraph"/>
        <w:numPr>
          <w:ilvl w:val="1"/>
          <w:numId w:val="1"/>
        </w:numPr>
      </w:pPr>
      <w:r w:rsidRPr="002D67DD">
        <w:t>Chaplain</w:t>
      </w:r>
    </w:p>
    <w:p w14:paraId="1E871513" w14:textId="77777777" w:rsidR="007D1CA1" w:rsidRPr="002D67DD" w:rsidRDefault="00DD21B6" w:rsidP="00FF772B">
      <w:pPr>
        <w:pStyle w:val="ListParagraph"/>
        <w:numPr>
          <w:ilvl w:val="1"/>
          <w:numId w:val="1"/>
        </w:numPr>
      </w:pPr>
      <w:r w:rsidRPr="002D67DD">
        <w:t>Director of Student Support and Transition</w:t>
      </w:r>
    </w:p>
    <w:p w14:paraId="3F402BA8" w14:textId="33A0903E" w:rsidR="007D1CA1" w:rsidRPr="002D67DD" w:rsidRDefault="007D1CA1" w:rsidP="00FF772B">
      <w:r w:rsidRPr="002D67DD">
        <w:t xml:space="preserve">Further information on these services can be found by visiting the Student Support </w:t>
      </w:r>
      <w:r w:rsidR="00C320E8" w:rsidRPr="002D67DD">
        <w:t>webpages (</w:t>
      </w:r>
      <w:hyperlink r:id="rId12" w:history="1">
        <w:r w:rsidR="00432F5D" w:rsidRPr="002D67DD">
          <w:rPr>
            <w:rStyle w:val="Hyperlink"/>
          </w:rPr>
          <w:t>http://www.chi.ac.uk/study-us/student-services</w:t>
        </w:r>
      </w:hyperlink>
      <w:r w:rsidRPr="002D67DD">
        <w:t xml:space="preserve">). </w:t>
      </w:r>
    </w:p>
    <w:p w14:paraId="1BD796E3" w14:textId="77777777" w:rsidR="007D1CA1" w:rsidRPr="002D67DD" w:rsidRDefault="00A57B7B" w:rsidP="00A57B7B">
      <w:pPr>
        <w:ind w:left="0"/>
      </w:pPr>
      <w:r w:rsidRPr="002D67DD">
        <w:t>Such students are also e</w:t>
      </w:r>
      <w:r w:rsidR="007D1CA1" w:rsidRPr="002D67DD">
        <w:t xml:space="preserve">xpected to speak to their </w:t>
      </w:r>
      <w:r w:rsidR="00791DD1" w:rsidRPr="002D67DD">
        <w:t>a</w:t>
      </w:r>
      <w:r w:rsidR="007D1CA1" w:rsidRPr="002D67DD">
        <w:t xml:space="preserve">cademic </w:t>
      </w:r>
      <w:r w:rsidR="00791DD1" w:rsidRPr="002D67DD">
        <w:t>a</w:t>
      </w:r>
      <w:r w:rsidR="007D1CA1" w:rsidRPr="002D67DD">
        <w:t>dvisor</w:t>
      </w:r>
      <w:r w:rsidR="00791DD1" w:rsidRPr="002D67DD">
        <w:t xml:space="preserve">/tutor, Head of Department/Year (or equivalent) </w:t>
      </w:r>
      <w:r w:rsidR="007D1CA1" w:rsidRPr="002D67DD">
        <w:t xml:space="preserve">or another appropriate member of staff in their academic department about the difficulty and any related problems that they may be experiencing. </w:t>
      </w:r>
    </w:p>
    <w:p w14:paraId="38C4478D" w14:textId="77777777" w:rsidR="007D1CA1" w:rsidRPr="002D67DD" w:rsidRDefault="007D1CA1" w:rsidP="00FF772B">
      <w:r w:rsidRPr="002D67DD">
        <w:t xml:space="preserve">Staff with further or unresolved concerns about a student’s fitness to study should address them by invoking the use of this policy. Tutorial, Academic, Accommodation or Student Support and Wellbeing staff can initiate the use of the following procedures if concern for the student is sufficient. Depending upon the perceived severity of the situation and seriousness of any perceived risks, action may be initiated at any of the three stages. </w:t>
      </w:r>
    </w:p>
    <w:p w14:paraId="5CF9B1D4" w14:textId="77777777" w:rsidR="00B97AE1" w:rsidRPr="002D67DD" w:rsidRDefault="007D1CA1" w:rsidP="00FF772B">
      <w:r w:rsidRPr="002D67DD">
        <w:t xml:space="preserve">See Appendix 2 for the process flow diagram. </w:t>
      </w:r>
    </w:p>
    <w:p w14:paraId="72280866" w14:textId="77777777" w:rsidR="00C320E8" w:rsidRPr="002D67DD" w:rsidRDefault="00C320E8" w:rsidP="002C71EB">
      <w:pPr>
        <w:pStyle w:val="Heading2"/>
      </w:pPr>
      <w:bookmarkStart w:id="9" w:name="_Ref526330290"/>
      <w:bookmarkStart w:id="10" w:name="_Toc45200964"/>
      <w:r w:rsidRPr="002D67DD">
        <w:t>Crisis situations</w:t>
      </w:r>
      <w:bookmarkEnd w:id="9"/>
      <w:bookmarkEnd w:id="10"/>
      <w:r w:rsidRPr="002D67DD">
        <w:t xml:space="preserve"> </w:t>
      </w:r>
    </w:p>
    <w:p w14:paraId="04D730F6" w14:textId="77777777" w:rsidR="00C320E8" w:rsidRPr="002D67DD" w:rsidRDefault="00C320E8" w:rsidP="00C320E8">
      <w:r w:rsidRPr="002D67DD">
        <w:t>It is possible that a student may pose such an extreme risk to themselves and / or to others that they require emergency assistance outside of these procedures. If immediate action is required:</w:t>
      </w:r>
    </w:p>
    <w:p w14:paraId="4E7E033D" w14:textId="77777777" w:rsidR="00C320E8" w:rsidRPr="002D67DD" w:rsidRDefault="00C320E8" w:rsidP="00C320E8">
      <w:pPr>
        <w:pStyle w:val="ListParagraph"/>
        <w:numPr>
          <w:ilvl w:val="0"/>
          <w:numId w:val="34"/>
        </w:numPr>
        <w:ind w:left="709" w:hanging="357"/>
        <w:contextualSpacing w:val="0"/>
      </w:pPr>
      <w:r w:rsidRPr="002D67DD">
        <w:t>If the student is at high risk of harm to themselves or others call 999 for the ambulance service or the Police (as appropriate); also call the University emergency number (01243 81)6363 to notify what actions have been taken</w:t>
      </w:r>
    </w:p>
    <w:p w14:paraId="534F2C00" w14:textId="0334169E" w:rsidR="00C320E8" w:rsidRPr="002D67DD" w:rsidRDefault="00C320E8" w:rsidP="00C320E8">
      <w:pPr>
        <w:pStyle w:val="ListParagraph"/>
        <w:numPr>
          <w:ilvl w:val="0"/>
          <w:numId w:val="34"/>
        </w:numPr>
        <w:ind w:left="709" w:hanging="357"/>
        <w:contextualSpacing w:val="0"/>
      </w:pPr>
      <w:r w:rsidRPr="002D67DD">
        <w:t xml:space="preserve">If emergency services are not appropriate but immediate action is still required, call the University emergency number (01243 81)6363 for the Duty Manager, Security, a First Aider or Student Support and Wellbeing Services </w:t>
      </w:r>
      <w:r w:rsidR="00F4620D" w:rsidRPr="002D67DD">
        <w:t xml:space="preserve">(during office hours) </w:t>
      </w:r>
      <w:r w:rsidRPr="002D67DD">
        <w:t>as appropriate.</w:t>
      </w:r>
    </w:p>
    <w:p w14:paraId="1F57EAF9" w14:textId="77777777" w:rsidR="00C320E8" w:rsidRPr="002D67DD" w:rsidRDefault="00C320E8" w:rsidP="00C320E8">
      <w:r w:rsidRPr="002D67DD">
        <w:t xml:space="preserve">In such cases staff should refer to the following crisis guidelines: </w:t>
      </w:r>
    </w:p>
    <w:p w14:paraId="0ADE0650" w14:textId="5D7092BA" w:rsidR="00C320E8" w:rsidRPr="002D67DD" w:rsidRDefault="00F4620D" w:rsidP="00C320E8">
      <w:pPr>
        <w:pStyle w:val="bulletlist1"/>
        <w:numPr>
          <w:ilvl w:val="0"/>
          <w:numId w:val="11"/>
        </w:numPr>
        <w:ind w:left="714" w:hanging="357"/>
        <w:contextualSpacing w:val="0"/>
      </w:pPr>
      <w:r w:rsidRPr="002D67DD">
        <w:t>Positive</w:t>
      </w:r>
      <w:r w:rsidR="00C320E8" w:rsidRPr="002D67DD">
        <w:t xml:space="preserve"> Mental Health Policy </w:t>
      </w:r>
    </w:p>
    <w:p w14:paraId="02A4D2DA" w14:textId="00545A9C" w:rsidR="00C320E8" w:rsidRPr="002D67DD" w:rsidRDefault="00C320E8" w:rsidP="00C320E8">
      <w:pPr>
        <w:pStyle w:val="bulletlist1"/>
        <w:numPr>
          <w:ilvl w:val="0"/>
          <w:numId w:val="11"/>
        </w:numPr>
        <w:ind w:left="714" w:hanging="357"/>
        <w:contextualSpacing w:val="0"/>
      </w:pPr>
      <w:r w:rsidRPr="002D67DD">
        <w:t>Campus Acute Risk Policy</w:t>
      </w:r>
    </w:p>
    <w:p w14:paraId="0839B9FC" w14:textId="5955B1A8" w:rsidR="00C320E8" w:rsidRPr="002D67DD" w:rsidRDefault="00C320E8" w:rsidP="00C320E8">
      <w:r w:rsidRPr="002D67DD">
        <w:t>If immediate action is not required, but there is potentially ongoing high risk or concern, a senior man</w:t>
      </w:r>
      <w:r w:rsidR="004E7669" w:rsidRPr="002D67DD">
        <w:t>a</w:t>
      </w:r>
      <w:r w:rsidRPr="002D67DD">
        <w:t xml:space="preserve">ger (for example the student’s Head of Department or the Head of Student Wellbeing or Director of Student Support and Transition) should be consulted.  It may be advisable to invoke the Fitness to Study procedure at stage three (Senior Manager’s Review Panel).  See section </w:t>
      </w:r>
      <w:r w:rsidRPr="002D67DD">
        <w:fldChar w:fldCharType="begin"/>
      </w:r>
      <w:r w:rsidRPr="002D67DD">
        <w:instrText xml:space="preserve"> REF _Ref522530079 \r \h  \* MERGEFORMAT </w:instrText>
      </w:r>
      <w:r w:rsidRPr="002D67DD">
        <w:fldChar w:fldCharType="separate"/>
      </w:r>
      <w:r w:rsidR="009B6A18">
        <w:t>5.5</w:t>
      </w:r>
      <w:r w:rsidRPr="002D67DD">
        <w:fldChar w:fldCharType="end"/>
      </w:r>
      <w:r w:rsidRPr="002D67DD">
        <w:t xml:space="preserve"> below.</w:t>
      </w:r>
    </w:p>
    <w:p w14:paraId="127E9BA9" w14:textId="77777777" w:rsidR="007D1CA1" w:rsidRPr="002D67DD" w:rsidRDefault="00B33B8E" w:rsidP="002C71EB">
      <w:pPr>
        <w:pStyle w:val="Heading2"/>
      </w:pPr>
      <w:bookmarkStart w:id="11" w:name="_Toc45200965"/>
      <w:r w:rsidRPr="002D67DD">
        <w:t>Stage one – informal action</w:t>
      </w:r>
      <w:bookmarkEnd w:id="11"/>
      <w:r w:rsidRPr="002D67DD">
        <w:t xml:space="preserve"> </w:t>
      </w:r>
    </w:p>
    <w:p w14:paraId="1E266220" w14:textId="3525610A" w:rsidR="007D1CA1" w:rsidRPr="002D67DD" w:rsidRDefault="007D1CA1" w:rsidP="00FF772B">
      <w:r w:rsidRPr="002D67DD">
        <w:t xml:space="preserve">Should preliminary action be unsuccessful, a member of staff should approach the student and explain to them, in a supportive and understanding manner, that concerns about their fitness to study have emerged which have been registered by invoking the use of this policy. This would ordinarily be a member </w:t>
      </w:r>
      <w:r w:rsidR="00F4620D" w:rsidRPr="002D67DD">
        <w:t xml:space="preserve">of </w:t>
      </w:r>
      <w:r w:rsidR="00D12120" w:rsidRPr="002D67DD">
        <w:t xml:space="preserve">Student Support and Wellbeing or a member </w:t>
      </w:r>
      <w:r w:rsidRPr="002D67DD">
        <w:t xml:space="preserve">of staff within the academic department with primary responsibility and/or knowledge of the student concerned (e.g. their </w:t>
      </w:r>
      <w:r w:rsidR="00791DD1" w:rsidRPr="002D67DD">
        <w:t>academic advisor</w:t>
      </w:r>
      <w:r w:rsidR="00653F96" w:rsidRPr="002D67DD">
        <w:t>/tutor</w:t>
      </w:r>
      <w:r w:rsidRPr="002D67DD">
        <w:t xml:space="preserve"> or Head of Department). However, if concerns arise within University student residences, then the Accommodation Office should take the </w:t>
      </w:r>
      <w:r w:rsidRPr="002D67DD">
        <w:lastRenderedPageBreak/>
        <w:t xml:space="preserve">lead, in consultation with the student’s department. Should a member of staff require advice or guidance on this they should contact Student Support and Wellbeing staff. </w:t>
      </w:r>
    </w:p>
    <w:p w14:paraId="418F188A" w14:textId="77777777" w:rsidR="007D1CA1" w:rsidRPr="002D67DD" w:rsidRDefault="007D1CA1" w:rsidP="00FF772B">
      <w:r w:rsidRPr="002D67DD">
        <w:t xml:space="preserve">The student should be made aware of the precise nature of the behaviour that has caused these concerns to be raised (it is possible that s/he will not have realised the impact of his/her actions), and that it is his/her responsibility to maintain their fitness to study. If appropriate, reference should be made to the level of perceived risk presented by the student as measured by the risk assessment process. The member of staff will attempt to resolve the matter by informal discussions with the student. The student should be given the opportunity to explain their own views on the matter, and be encouraged to think about using one or more of the support services offered by the University. It may also be appropriate to look into the possibility of applying reasonable adjustments / special academic arrangements to enable the student to study effectively. The student may be accompanied by a friend if they wish. </w:t>
      </w:r>
    </w:p>
    <w:p w14:paraId="29AD3D17" w14:textId="77777777" w:rsidR="007D1CA1" w:rsidRPr="002D67DD" w:rsidRDefault="007D1CA1" w:rsidP="00FF772B">
      <w:r w:rsidRPr="002D67DD">
        <w:t xml:space="preserve">It is hoped that in most cases issues can be resolved at this level, and that students will respond positively, co-operating fully with the process and taking advantage of the support available. </w:t>
      </w:r>
    </w:p>
    <w:p w14:paraId="760D5A24" w14:textId="77777777" w:rsidR="007D1CA1" w:rsidRPr="002D67DD" w:rsidRDefault="007D1CA1" w:rsidP="00FF772B">
      <w:r w:rsidRPr="002D67DD">
        <w:t xml:space="preserve">A review period should be determined (if possible by agreement between the member of staff and the student) to allow the student to consider their own behaviour and seek advice from the support services available. At the end of this period a meeting should be held to discuss any steps taken by the student to address the concerns. If the concerns have been addressed satisfactorily, this will be noted. Further meetings may be scheduled to continue to monitor the situation/progress and help ensure that continued support is provided to the student to enable them to study effectively. If, however, the concerns have not been addressed, a further review period may be agreed, or the case will move to the next stage of the policy. </w:t>
      </w:r>
    </w:p>
    <w:p w14:paraId="79481F85" w14:textId="77777777" w:rsidR="007D1CA1" w:rsidRPr="002D67DD" w:rsidRDefault="007D1CA1" w:rsidP="00FF772B">
      <w:r w:rsidRPr="002D67DD">
        <w:t xml:space="preserve">The informal discussions, advice and any undertakings made by a department and / or the student should be documented by means of a ‘Fitness to Study record sheet’ (see Appendix </w:t>
      </w:r>
      <w:r w:rsidR="00D12120" w:rsidRPr="002D67DD">
        <w:t>4</w:t>
      </w:r>
      <w:r w:rsidRPr="002D67DD">
        <w:t xml:space="preserve">) for the benefit of both the department and the student. </w:t>
      </w:r>
    </w:p>
    <w:p w14:paraId="5EEE28AD" w14:textId="77777777" w:rsidR="007D1CA1" w:rsidRPr="002D67DD" w:rsidRDefault="007D1CA1" w:rsidP="00FF772B">
      <w:r w:rsidRPr="002D67DD">
        <w:t xml:space="preserve">If a student is unable to co-operate with the above process or modify their behaviour, they should be informed that more formal action under Stage 2 of this policy may be considered appropriate. </w:t>
      </w:r>
    </w:p>
    <w:p w14:paraId="719B5C52" w14:textId="77777777" w:rsidR="007D1CA1" w:rsidRPr="002D67DD" w:rsidRDefault="007D1CA1" w:rsidP="00FF772B">
      <w:r w:rsidRPr="002D67DD">
        <w:t xml:space="preserve">See Appendix 2 for the process flow diagram. </w:t>
      </w:r>
    </w:p>
    <w:p w14:paraId="7031B012" w14:textId="77777777" w:rsidR="007D1CA1" w:rsidRPr="002D67DD" w:rsidRDefault="00B33B8E" w:rsidP="002C71EB">
      <w:pPr>
        <w:pStyle w:val="Heading2"/>
      </w:pPr>
      <w:bookmarkStart w:id="12" w:name="_Toc45200966"/>
      <w:r w:rsidRPr="002D67DD">
        <w:t>Stage two – student case review meeting</w:t>
      </w:r>
      <w:bookmarkEnd w:id="12"/>
      <w:r w:rsidRPr="002D67DD">
        <w:t xml:space="preserve"> </w:t>
      </w:r>
    </w:p>
    <w:p w14:paraId="3D3C8D2A" w14:textId="493F80F8" w:rsidR="007D1CA1" w:rsidRPr="002D67DD" w:rsidRDefault="007D1CA1" w:rsidP="00FF772B">
      <w:r w:rsidRPr="002D67DD">
        <w:t xml:space="preserve">If the action taken under Stage One has not been successful, or it is felt that the case is too serious to be dealt with informally, Stage Two of the policy can be invoked. A Student Case Review Meeting shall be convened by the Head of Academic Department or </w:t>
      </w:r>
      <w:r w:rsidR="00DD21B6" w:rsidRPr="002D67DD">
        <w:t>Director of Student Support and Transition</w:t>
      </w:r>
      <w:r w:rsidRPr="002D67DD">
        <w:t xml:space="preserve"> (or nominee) or the </w:t>
      </w:r>
      <w:r w:rsidR="008C7B68" w:rsidRPr="002D67DD">
        <w:t>Head of Campus and Residential Services</w:t>
      </w:r>
      <w:r w:rsidR="006878C4" w:rsidRPr="002D67DD">
        <w:t xml:space="preserve"> or the Director of Estate Management.</w:t>
      </w:r>
      <w:r w:rsidRPr="002D67DD">
        <w:t xml:space="preserve">  The Meeting shall be made up of appropriate representatives of the student’s academic department, representatives from Student Support and Wellbeing and, when appropriate, other professional services such as the Accommodation Office. </w:t>
      </w:r>
    </w:p>
    <w:p w14:paraId="57004A04" w14:textId="77777777" w:rsidR="005E7C9E" w:rsidRPr="002D67DD" w:rsidRDefault="005E7C9E" w:rsidP="002E021E">
      <w:pPr>
        <w:pStyle w:val="Heading3"/>
      </w:pPr>
      <w:r w:rsidRPr="002D67DD">
        <w:t>Documentary evidence</w:t>
      </w:r>
    </w:p>
    <w:p w14:paraId="4124596A" w14:textId="4CA8BCFC" w:rsidR="007D1CA1" w:rsidRPr="002D67DD" w:rsidRDefault="007D1CA1" w:rsidP="00FF772B">
      <w:r w:rsidRPr="002D67DD">
        <w:t>Before the meeting</w:t>
      </w:r>
      <w:r w:rsidR="00C77D7B" w:rsidRPr="002D67DD">
        <w:t>,</w:t>
      </w:r>
      <w:r w:rsidRPr="002D67DD">
        <w:t xml:space="preserve"> documentary evidence from a relevant objective third party e.g. medical assessment, </w:t>
      </w:r>
      <w:r w:rsidR="008C7B68" w:rsidRPr="002D67DD">
        <w:t>or Occupational Health</w:t>
      </w:r>
      <w:r w:rsidR="00DD655E" w:rsidRPr="002D67DD">
        <w:t xml:space="preserve"> assessment</w:t>
      </w:r>
      <w:r w:rsidR="008C7B68" w:rsidRPr="002D67DD">
        <w:t xml:space="preserve">, </w:t>
      </w:r>
      <w:r w:rsidRPr="002D67DD">
        <w:t xml:space="preserve">may be sought. The student will be encouraged to consent to this, as it will ultimately enable the University to address the student’s difficulties in the most effective manner possible, and make an accurate assessment of risk. </w:t>
      </w:r>
    </w:p>
    <w:p w14:paraId="2A8708CF" w14:textId="14A1A502" w:rsidR="007D1CA1" w:rsidRPr="002D67DD" w:rsidRDefault="008C7B68" w:rsidP="00FF772B">
      <w:r w:rsidRPr="002D67DD">
        <w:t xml:space="preserve">A </w:t>
      </w:r>
      <w:r w:rsidR="00A85779" w:rsidRPr="002D67DD">
        <w:t>third-party</w:t>
      </w:r>
      <w:r w:rsidRPr="002D67DD">
        <w:t xml:space="preserve"> </w:t>
      </w:r>
      <w:r w:rsidR="007D1CA1" w:rsidRPr="002D67DD">
        <w:t xml:space="preserve">assessment will be used to determine the following matters: </w:t>
      </w:r>
    </w:p>
    <w:p w14:paraId="1969A3C0" w14:textId="77777777" w:rsidR="007D1CA1" w:rsidRPr="002D67DD" w:rsidRDefault="007D1CA1" w:rsidP="00FF772B">
      <w:pPr>
        <w:pStyle w:val="bulletlist1"/>
        <w:numPr>
          <w:ilvl w:val="0"/>
          <w:numId w:val="11"/>
        </w:numPr>
      </w:pPr>
      <w:r w:rsidRPr="002D67DD">
        <w:lastRenderedPageBreak/>
        <w:t>the nature and extent of any medical condition from which the student may be suffering</w:t>
      </w:r>
      <w:r w:rsidR="008C7B68" w:rsidRPr="002D67DD">
        <w:t xml:space="preserve"> and the prognosis</w:t>
      </w:r>
      <w:r w:rsidRPr="002D67DD">
        <w:t>;</w:t>
      </w:r>
    </w:p>
    <w:p w14:paraId="04BBB939" w14:textId="77777777" w:rsidR="007D1CA1" w:rsidRPr="002D67DD" w:rsidRDefault="007D1CA1" w:rsidP="00FF772B">
      <w:pPr>
        <w:pStyle w:val="bulletlist1"/>
        <w:numPr>
          <w:ilvl w:val="0"/>
          <w:numId w:val="11"/>
        </w:numPr>
      </w:pPr>
      <w:r w:rsidRPr="002D67DD">
        <w:t xml:space="preserve">the extent to which </w:t>
      </w:r>
      <w:r w:rsidR="008C7B68" w:rsidRPr="002D67DD">
        <w:t>the student may be able to</w:t>
      </w:r>
      <w:r w:rsidRPr="002D67DD">
        <w:t xml:space="preserve"> maintain satisfactory progress and manage the demands of student life;</w:t>
      </w:r>
    </w:p>
    <w:p w14:paraId="30BD6339" w14:textId="72AF3B5B" w:rsidR="007D1CA1" w:rsidRPr="002D67DD" w:rsidRDefault="007D1CA1" w:rsidP="00FF772B">
      <w:pPr>
        <w:pStyle w:val="bulletlist1"/>
        <w:numPr>
          <w:ilvl w:val="0"/>
          <w:numId w:val="11"/>
        </w:numPr>
      </w:pPr>
      <w:r w:rsidRPr="002D67DD">
        <w:t>any</w:t>
      </w:r>
      <w:r w:rsidR="00AB70E8" w:rsidRPr="002D67DD">
        <w:t xml:space="preserve"> impact the student’s condition</w:t>
      </w:r>
      <w:r w:rsidRPr="002D67DD">
        <w:t xml:space="preserve"> may have or</w:t>
      </w:r>
      <w:r w:rsidR="005674EC" w:rsidRPr="002D67DD">
        <w:t xml:space="preserve"> r</w:t>
      </w:r>
      <w:r w:rsidRPr="002D67DD">
        <w:t xml:space="preserve">isk </w:t>
      </w:r>
      <w:r w:rsidR="005674EC" w:rsidRPr="002D67DD">
        <w:t xml:space="preserve">it may </w:t>
      </w:r>
      <w:r w:rsidRPr="002D67DD">
        <w:t>pose to others;</w:t>
      </w:r>
    </w:p>
    <w:p w14:paraId="6C945F4A" w14:textId="77777777" w:rsidR="007D1CA1" w:rsidRPr="002D67DD" w:rsidRDefault="007D1CA1" w:rsidP="00FF772B">
      <w:pPr>
        <w:pStyle w:val="bulletlist1"/>
        <w:numPr>
          <w:ilvl w:val="0"/>
          <w:numId w:val="11"/>
        </w:numPr>
      </w:pPr>
      <w:r w:rsidRPr="002D67DD">
        <w:t xml:space="preserve">whether any additional steps should be taken by the University in light of the </w:t>
      </w:r>
      <w:r w:rsidR="008C7B68" w:rsidRPr="002D67DD">
        <w:t>assessment</w:t>
      </w:r>
      <w:r w:rsidRPr="002D67DD">
        <w:t xml:space="preserve"> to enable the student to study effectively;</w:t>
      </w:r>
    </w:p>
    <w:p w14:paraId="13189511" w14:textId="77777777" w:rsidR="007D1CA1" w:rsidRPr="002D67DD" w:rsidRDefault="007D1CA1" w:rsidP="00FF772B">
      <w:pPr>
        <w:pStyle w:val="bulletlist1"/>
        <w:numPr>
          <w:ilvl w:val="0"/>
          <w:numId w:val="11"/>
        </w:numPr>
      </w:pPr>
      <w:r w:rsidRPr="002D67DD">
        <w:t xml:space="preserve">whether the student will be receiving any ongoing medical treatment or </w:t>
      </w:r>
      <w:r w:rsidR="00AB70E8" w:rsidRPr="002D67DD">
        <w:t xml:space="preserve">other appropriate </w:t>
      </w:r>
      <w:r w:rsidRPr="002D67DD">
        <w:t>support.</w:t>
      </w:r>
    </w:p>
    <w:p w14:paraId="311B7855" w14:textId="77777777" w:rsidR="007D1CA1" w:rsidRPr="002D67DD" w:rsidRDefault="007D1CA1" w:rsidP="00FF772B">
      <w:r w:rsidRPr="002D67DD">
        <w:t xml:space="preserve">The student will be asked to </w:t>
      </w:r>
      <w:r w:rsidR="008C7B68" w:rsidRPr="002D67DD">
        <w:t>give explicit consent to</w:t>
      </w:r>
      <w:r w:rsidRPr="002D67DD">
        <w:t xml:space="preserve"> </w:t>
      </w:r>
      <w:r w:rsidR="00AB70E8" w:rsidRPr="002D67DD">
        <w:t>disclose</w:t>
      </w:r>
      <w:r w:rsidRPr="002D67DD">
        <w:t xml:space="preserve"> to the University the </w:t>
      </w:r>
      <w:r w:rsidR="00AB70E8" w:rsidRPr="002D67DD">
        <w:t xml:space="preserve">full </w:t>
      </w:r>
      <w:r w:rsidRPr="002D67DD">
        <w:t xml:space="preserve">results of any </w:t>
      </w:r>
      <w:r w:rsidR="00AB70E8" w:rsidRPr="002D67DD">
        <w:t>assessment</w:t>
      </w:r>
      <w:r w:rsidRPr="002D67DD">
        <w:t xml:space="preserve">. The University recognises that any such </w:t>
      </w:r>
      <w:r w:rsidR="00AB70E8" w:rsidRPr="002D67DD">
        <w:t xml:space="preserve">disclosed </w:t>
      </w:r>
      <w:r w:rsidRPr="002D67DD">
        <w:t>information will constitute “</w:t>
      </w:r>
      <w:r w:rsidR="008C7B68" w:rsidRPr="002D67DD">
        <w:t xml:space="preserve">special category data” </w:t>
      </w:r>
      <w:r w:rsidR="00AB70E8" w:rsidRPr="002D67DD">
        <w:t>under</w:t>
      </w:r>
      <w:r w:rsidR="008C7B68" w:rsidRPr="002D67DD">
        <w:t xml:space="preserve"> current data protection legislation </w:t>
      </w:r>
      <w:r w:rsidRPr="002D67DD">
        <w:t>and will be handled, pr</w:t>
      </w:r>
      <w:r w:rsidR="00AB70E8" w:rsidRPr="002D67DD">
        <w:t>ocessed and stored accordingly.</w:t>
      </w:r>
    </w:p>
    <w:p w14:paraId="05E40F7A" w14:textId="77777777" w:rsidR="007D1CA1" w:rsidRPr="002D67DD" w:rsidRDefault="007D1CA1" w:rsidP="00FF772B">
      <w:r w:rsidRPr="002D67DD">
        <w:t>Should the student refuse to undertake a medical</w:t>
      </w:r>
      <w:r w:rsidR="008C7B68" w:rsidRPr="002D67DD">
        <w:t xml:space="preserve"> examination </w:t>
      </w:r>
      <w:r w:rsidR="00AB70E8" w:rsidRPr="002D67DD">
        <w:t>or other appropriate assessment</w:t>
      </w:r>
      <w:r w:rsidRPr="002D67DD">
        <w:t xml:space="preserve">, the University may either continue this policy based on the information already in its possession, or use another appropriate means to address the issue. </w:t>
      </w:r>
    </w:p>
    <w:p w14:paraId="19327072" w14:textId="77777777" w:rsidR="007D1CA1" w:rsidRPr="002D67DD" w:rsidRDefault="007D1CA1" w:rsidP="002E021E">
      <w:pPr>
        <w:spacing w:after="0"/>
      </w:pPr>
      <w:r w:rsidRPr="002D67DD">
        <w:t xml:space="preserve">Further information to be provided may include: </w:t>
      </w:r>
    </w:p>
    <w:p w14:paraId="3F1096F0" w14:textId="77777777" w:rsidR="007D1CA1" w:rsidRPr="002D67DD" w:rsidRDefault="007D1CA1" w:rsidP="00FF772B">
      <w:pPr>
        <w:pStyle w:val="bulletlist1"/>
        <w:numPr>
          <w:ilvl w:val="0"/>
          <w:numId w:val="11"/>
        </w:numPr>
      </w:pPr>
      <w:r w:rsidRPr="002D67DD">
        <w:t>a report of previous actions</w:t>
      </w:r>
    </w:p>
    <w:p w14:paraId="7A7B40A3" w14:textId="77777777" w:rsidR="007D1CA1" w:rsidRPr="002D67DD" w:rsidRDefault="007D1CA1" w:rsidP="00FF772B">
      <w:pPr>
        <w:pStyle w:val="bulletlist1"/>
        <w:numPr>
          <w:ilvl w:val="0"/>
          <w:numId w:val="11"/>
        </w:numPr>
      </w:pPr>
      <w:r w:rsidRPr="002D67DD">
        <w:t>a risk assessment carried out by delegated staff</w:t>
      </w:r>
    </w:p>
    <w:p w14:paraId="656BAA0B" w14:textId="3B0734A6" w:rsidR="007D1CA1" w:rsidRPr="002D67DD" w:rsidRDefault="007D1CA1" w:rsidP="00FF772B">
      <w:pPr>
        <w:pStyle w:val="bulletlist1"/>
        <w:numPr>
          <w:ilvl w:val="0"/>
          <w:numId w:val="11"/>
        </w:numPr>
      </w:pPr>
      <w:r w:rsidRPr="002D67DD">
        <w:t>other reasonable documentation that aids decision making</w:t>
      </w:r>
      <w:r w:rsidR="005674EC" w:rsidRPr="002D67DD">
        <w:t>.</w:t>
      </w:r>
    </w:p>
    <w:p w14:paraId="6E675983" w14:textId="77777777" w:rsidR="005E7C9E" w:rsidRPr="002D67DD" w:rsidRDefault="005E7C9E" w:rsidP="002E021E">
      <w:pPr>
        <w:pStyle w:val="Heading3"/>
      </w:pPr>
      <w:r w:rsidRPr="002D67DD">
        <w:t>Meeting arrangements</w:t>
      </w:r>
    </w:p>
    <w:p w14:paraId="0DE1D78D" w14:textId="478FE260" w:rsidR="007D1CA1" w:rsidRPr="002D67DD" w:rsidRDefault="007D1CA1" w:rsidP="00FF772B">
      <w:r w:rsidRPr="002D67DD">
        <w:t xml:space="preserve">The student will be given at least </w:t>
      </w:r>
      <w:r w:rsidR="006878C4" w:rsidRPr="002D67DD">
        <w:t>3</w:t>
      </w:r>
      <w:r w:rsidRPr="002D67DD">
        <w:t xml:space="preserve"> days’ notice of the Student Case Review Meeting and informed of the purpose of the meeting. They will also be provided with copies of any documents which will be considered in the meeting, and asked to provide in good time for the meeting any documentation they may wish to be considered. </w:t>
      </w:r>
    </w:p>
    <w:p w14:paraId="75EC5B35" w14:textId="16E260A4" w:rsidR="002C71EB" w:rsidRPr="002D67DD" w:rsidRDefault="002C71EB" w:rsidP="00FF772B">
      <w:r w:rsidRPr="002D67DD">
        <w:t xml:space="preserve">In exceptional circumstances where there is a risk to the student or others, a senior manager may arrange a Care Review Meeting with less than 3 days notice if this is agreed with the student.  </w:t>
      </w:r>
      <w:r w:rsidR="009E68B3" w:rsidRPr="002D67DD">
        <w:t xml:space="preserve">In crisis situations follow the guidance in Section </w:t>
      </w:r>
      <w:r w:rsidR="009E68B3" w:rsidRPr="002D67DD">
        <w:fldChar w:fldCharType="begin"/>
      </w:r>
      <w:r w:rsidR="009E68B3" w:rsidRPr="002D67DD">
        <w:instrText xml:space="preserve"> REF _Ref526330290 \r \h </w:instrText>
      </w:r>
      <w:r w:rsidR="00E00C0D" w:rsidRPr="002D67DD">
        <w:instrText xml:space="preserve"> \* MERGEFORMAT </w:instrText>
      </w:r>
      <w:r w:rsidR="009E68B3" w:rsidRPr="002D67DD">
        <w:fldChar w:fldCharType="separate"/>
      </w:r>
      <w:r w:rsidR="009B6A18">
        <w:t>5.2</w:t>
      </w:r>
      <w:r w:rsidR="009E68B3" w:rsidRPr="002D67DD">
        <w:fldChar w:fldCharType="end"/>
      </w:r>
      <w:r w:rsidRPr="002D67DD">
        <w:t>.</w:t>
      </w:r>
    </w:p>
    <w:p w14:paraId="2C16F180" w14:textId="77777777" w:rsidR="007D1CA1" w:rsidRPr="002D67DD" w:rsidRDefault="007D1CA1" w:rsidP="00FF772B">
      <w:r w:rsidRPr="002D67DD">
        <w:t xml:space="preserve">The student may be accompanied at the meeting by a Students’ Union representative, a fellow student, or family member. Disabled students may also be accompanied by a support worker if required. </w:t>
      </w:r>
    </w:p>
    <w:p w14:paraId="073B7499" w14:textId="77777777" w:rsidR="007D1CA1" w:rsidRPr="002D67DD" w:rsidRDefault="007D1CA1" w:rsidP="00FF772B">
      <w:r w:rsidRPr="002D67DD">
        <w:t xml:space="preserve">The </w:t>
      </w:r>
      <w:r w:rsidR="00AB70E8" w:rsidRPr="002D67DD">
        <w:t>Meeting will be chaired by the senior m</w:t>
      </w:r>
      <w:r w:rsidRPr="002D67DD">
        <w:t>anager who called the Student Review Meeting.</w:t>
      </w:r>
      <w:r w:rsidR="002E021E" w:rsidRPr="002D67DD">
        <w:t xml:space="preserve"> </w:t>
      </w:r>
      <w:r w:rsidRPr="002D67DD">
        <w:t xml:space="preserve"> The purpose of the Meeting will be to ensure that: </w:t>
      </w:r>
    </w:p>
    <w:p w14:paraId="0EF4D4CC" w14:textId="77777777" w:rsidR="007D1CA1" w:rsidRPr="002D67DD" w:rsidRDefault="007D1CA1" w:rsidP="00105CD9">
      <w:pPr>
        <w:pStyle w:val="bulletlist1"/>
        <w:numPr>
          <w:ilvl w:val="0"/>
          <w:numId w:val="11"/>
        </w:numPr>
        <w:ind w:right="-141"/>
      </w:pPr>
      <w:r w:rsidRPr="002D67DD">
        <w:t xml:space="preserve">The student is made fully aware of the nature of the concerns which have been raised. </w:t>
      </w:r>
    </w:p>
    <w:p w14:paraId="619446F6" w14:textId="77777777" w:rsidR="007D1CA1" w:rsidRPr="002D67DD" w:rsidRDefault="007D1CA1" w:rsidP="00FF772B">
      <w:pPr>
        <w:pStyle w:val="bulletlist1"/>
        <w:numPr>
          <w:ilvl w:val="0"/>
          <w:numId w:val="11"/>
        </w:numPr>
      </w:pPr>
      <w:r w:rsidRPr="002D67DD">
        <w:t xml:space="preserve">The student’s views are heard and taken account of. </w:t>
      </w:r>
    </w:p>
    <w:p w14:paraId="107335B2" w14:textId="77777777" w:rsidR="007D1CA1" w:rsidRPr="002D67DD" w:rsidRDefault="007D1CA1" w:rsidP="00FF772B">
      <w:pPr>
        <w:pStyle w:val="bulletlist1"/>
        <w:numPr>
          <w:ilvl w:val="0"/>
          <w:numId w:val="11"/>
        </w:numPr>
      </w:pPr>
      <w:r w:rsidRPr="002D67DD">
        <w:t xml:space="preserve">The best way to proceed is agreed upon. </w:t>
      </w:r>
    </w:p>
    <w:p w14:paraId="2EDF977A" w14:textId="77777777" w:rsidR="007D1CA1" w:rsidRPr="002D67DD" w:rsidRDefault="007D1CA1" w:rsidP="00FF772B">
      <w:pPr>
        <w:pStyle w:val="bulletlist1"/>
        <w:numPr>
          <w:ilvl w:val="0"/>
          <w:numId w:val="11"/>
        </w:numPr>
      </w:pPr>
      <w:r w:rsidRPr="002D67DD">
        <w:rPr>
          <w:szCs w:val="22"/>
        </w:rPr>
        <w:t>The student</w:t>
      </w:r>
      <w:r w:rsidRPr="002D67DD">
        <w:t xml:space="preserve"> is fully aware of the possible outcomes if difficulties remain. </w:t>
      </w:r>
    </w:p>
    <w:p w14:paraId="52C2E46F" w14:textId="77777777" w:rsidR="007D1CA1" w:rsidRPr="002D67DD" w:rsidRDefault="007D1CA1" w:rsidP="00FF772B">
      <w:r w:rsidRPr="002D67DD">
        <w:t xml:space="preserve">The Student Case Review Meeting will order its proceedings at its own discretion and may call witnesses, including Student Support and Wellbeing staff working with the student, and institute enquiries to assist its deliberations. It will also consider an updated risk assessment where appropriate. </w:t>
      </w:r>
    </w:p>
    <w:p w14:paraId="19C24A3F" w14:textId="77777777" w:rsidR="005E7C9E" w:rsidRPr="002D67DD" w:rsidRDefault="005E7C9E" w:rsidP="005E7C9E">
      <w:r w:rsidRPr="002D67DD">
        <w:t xml:space="preserve">The decision of the Student Case Review Meeting, together with a concise record of the meeting, should be sent to the student within 7 working days from the date of the meeting, and a copy kept on the student’s personal file. </w:t>
      </w:r>
    </w:p>
    <w:p w14:paraId="4DA71725" w14:textId="3EA4C6B4" w:rsidR="005E7C9E" w:rsidRPr="002D67DD" w:rsidRDefault="005E7C9E" w:rsidP="005E7C9E">
      <w:r w:rsidRPr="002D67DD">
        <w:t>The discussions, advice and any undertakings made by the department and the student should be documented by means of a ‘Fitness to Stu</w:t>
      </w:r>
      <w:r w:rsidR="00BE5C4E" w:rsidRPr="002D67DD">
        <w:t>dy record sheet’ (see Appendix 4</w:t>
      </w:r>
      <w:r w:rsidRPr="002D67DD">
        <w:t xml:space="preserve">) for the benefit of both the department and the student. </w:t>
      </w:r>
    </w:p>
    <w:p w14:paraId="1E2FD27E" w14:textId="77777777" w:rsidR="005E7C9E" w:rsidRPr="002D67DD" w:rsidRDefault="005E7C9E" w:rsidP="009E68B3">
      <w:pPr>
        <w:pStyle w:val="Heading3"/>
      </w:pPr>
      <w:r w:rsidRPr="002D67DD">
        <w:lastRenderedPageBreak/>
        <w:t>Recommendations</w:t>
      </w:r>
    </w:p>
    <w:p w14:paraId="2BAADC67" w14:textId="77777777" w:rsidR="007D1CA1" w:rsidRPr="002D67DD" w:rsidRDefault="007D1CA1" w:rsidP="009E68B3">
      <w:pPr>
        <w:keepNext/>
      </w:pPr>
      <w:r w:rsidRPr="002D67DD">
        <w:t xml:space="preserve">The Student Case Review Meeting may recommend: </w:t>
      </w:r>
    </w:p>
    <w:p w14:paraId="54D630D6" w14:textId="77777777" w:rsidR="007D1CA1" w:rsidRPr="002D67DD" w:rsidRDefault="007D1CA1" w:rsidP="00AB70E8">
      <w:pPr>
        <w:pStyle w:val="bulletlist1"/>
        <w:numPr>
          <w:ilvl w:val="0"/>
          <w:numId w:val="11"/>
        </w:numPr>
        <w:ind w:left="714" w:hanging="357"/>
        <w:contextualSpacing w:val="0"/>
      </w:pPr>
      <w:r w:rsidRPr="002D67DD">
        <w:t xml:space="preserve">That no further action is required and the student continues their course of study. </w:t>
      </w:r>
    </w:p>
    <w:p w14:paraId="381C5E48" w14:textId="77777777" w:rsidR="007D1CA1" w:rsidRPr="002D67DD" w:rsidRDefault="007D1CA1" w:rsidP="00AB70E8">
      <w:pPr>
        <w:pStyle w:val="bulletlist1"/>
        <w:numPr>
          <w:ilvl w:val="0"/>
          <w:numId w:val="11"/>
        </w:numPr>
        <w:ind w:left="714" w:hanging="357"/>
        <w:contextualSpacing w:val="0"/>
      </w:pPr>
      <w:r w:rsidRPr="002D67DD">
        <w:t xml:space="preserve">To formally monitor the student’s progress for a specified period of time. In this case an objective-oriented action plan will be agreed with the student, clearly outlining any steps which the student will need to take </w:t>
      </w:r>
      <w:r w:rsidR="009D27C9" w:rsidRPr="002D67DD">
        <w:t xml:space="preserve">in an agreed timespan </w:t>
      </w:r>
      <w:r w:rsidRPr="002D67DD">
        <w:t xml:space="preserve">and/or any support to be provided to the student to address the concerns identified. Regular review meetings with the student will need to be arranged with a nominated member of staff to ensure that the action plan is being appropriately followed and/or that reasonable support to enable the student to study effectively is being provided. The student will also need to be informed of the consequences of any breaches of the action plan, which will normally involve their maintaining satisfactory progress being considered at Stage 2 and /or involve action under Stage 2 procedures, including monitoring to ensure the student maintains satisfactory progress. </w:t>
      </w:r>
    </w:p>
    <w:p w14:paraId="3359B025" w14:textId="14D869BA" w:rsidR="007D1CA1" w:rsidRPr="002D67DD" w:rsidRDefault="007D1CA1" w:rsidP="00AB70E8">
      <w:pPr>
        <w:pStyle w:val="bulletlist1"/>
        <w:numPr>
          <w:ilvl w:val="0"/>
          <w:numId w:val="11"/>
        </w:numPr>
        <w:ind w:left="714" w:hanging="357"/>
        <w:contextualSpacing w:val="0"/>
      </w:pPr>
      <w:r w:rsidRPr="002D67DD">
        <w:t xml:space="preserve">To recommend part-time study (where appropriate and available) or that special academic arrangements be put in place. Such recommendations would need to be agreed by the student’s department and by the student through </w:t>
      </w:r>
      <w:r w:rsidR="009D27C9" w:rsidRPr="002D67DD">
        <w:t xml:space="preserve">a change in registration (see the </w:t>
      </w:r>
      <w:r w:rsidR="002A5AA7" w:rsidRPr="002D67DD">
        <w:t xml:space="preserve">relevant section in the </w:t>
      </w:r>
      <w:r w:rsidR="009D27C9" w:rsidRPr="002D67DD">
        <w:t>Student Handbook)</w:t>
      </w:r>
      <w:r w:rsidRPr="002D67DD">
        <w:t xml:space="preserve">. The student should also be advised to seek guidance from the </w:t>
      </w:r>
      <w:r w:rsidR="009D27C9" w:rsidRPr="002D67DD">
        <w:t xml:space="preserve">Student Wellbeing Advisor </w:t>
      </w:r>
      <w:r w:rsidR="00CF00FC" w:rsidRPr="002D67DD">
        <w:t>Service</w:t>
      </w:r>
      <w:r w:rsidRPr="002D67DD">
        <w:t xml:space="preserve">, the Student Money </w:t>
      </w:r>
      <w:r w:rsidR="009D27C9" w:rsidRPr="002D67DD">
        <w:t>Advice Service</w:t>
      </w:r>
      <w:r w:rsidRPr="002D67DD">
        <w:t xml:space="preserve"> and the International Student Advisor</w:t>
      </w:r>
      <w:r w:rsidR="009D27C9" w:rsidRPr="002D67DD">
        <w:t>y Service</w:t>
      </w:r>
      <w:r w:rsidRPr="002D67DD">
        <w:t xml:space="preserve"> (where appropriate) before agreeing to a change in circumstance. The student will be informed that unless these arrangements remedy the concerns to the University’s satisfaction, their fitness to study may be considered at Stage Three.</w:t>
      </w:r>
    </w:p>
    <w:p w14:paraId="12C759EE" w14:textId="77777777" w:rsidR="007D1CA1" w:rsidRPr="002D67DD" w:rsidRDefault="007D1CA1" w:rsidP="00AB70E8">
      <w:pPr>
        <w:pStyle w:val="bulletlist1"/>
        <w:numPr>
          <w:ilvl w:val="0"/>
          <w:numId w:val="11"/>
        </w:numPr>
        <w:ind w:left="714" w:hanging="357"/>
        <w:contextualSpacing w:val="0"/>
      </w:pPr>
      <w:r w:rsidRPr="002D67DD">
        <w:t xml:space="preserve">Where the student is on placement, or their professional programme of study is compromised, the ‘Professional Suitability and Fitness to Practise Policy and Procedure’ should be followed. </w:t>
      </w:r>
    </w:p>
    <w:p w14:paraId="04D1B4D0" w14:textId="77777777" w:rsidR="007D1CA1" w:rsidRPr="002D67DD" w:rsidRDefault="007D1CA1" w:rsidP="002501E9">
      <w:pPr>
        <w:pStyle w:val="bulletlist1"/>
        <w:numPr>
          <w:ilvl w:val="0"/>
          <w:numId w:val="11"/>
        </w:numPr>
        <w:contextualSpacing w:val="0"/>
      </w:pPr>
      <w:r w:rsidRPr="002D67DD">
        <w:t>With the consent of the student, to agree a period of ‘intermission’ from their studies for a mutually agreed period of time. By intermitting, undergraduate students in effect ‘stop the clock’ of their period of registration. A student may only intermit from a complete block of study (i.e. a semester or year – or a term, where the programme is organised on a trimester basis)</w:t>
      </w:r>
      <w:r w:rsidR="009D27C9" w:rsidRPr="002D67DD">
        <w:t xml:space="preserve">.  </w:t>
      </w:r>
      <w:r w:rsidR="002501E9" w:rsidRPr="002D67DD">
        <w:t xml:space="preserve">Any later resumption of studies will be at </w:t>
      </w:r>
      <w:r w:rsidR="009D27C9" w:rsidRPr="002D67DD">
        <w:t xml:space="preserve">the </w:t>
      </w:r>
      <w:r w:rsidR="002501E9" w:rsidRPr="002D67DD">
        <w:t>start of this</w:t>
      </w:r>
      <w:r w:rsidR="009D27C9" w:rsidRPr="002D67DD">
        <w:t xml:space="preserve"> block of study</w:t>
      </w:r>
      <w:r w:rsidRPr="002D67DD">
        <w:t>.</w:t>
      </w:r>
      <w:r w:rsidR="002501E9" w:rsidRPr="002D67DD">
        <w:t xml:space="preserve"> </w:t>
      </w:r>
      <w:r w:rsidRPr="002D67DD">
        <w:t xml:space="preserve"> Students (full-time and part-time) may intermit from their programme of study on more than one occasion provided the overall period of intermission on the programme does not exceed two years in total.  More details on Intermissions can be found in the relevant section of the Student Handbook. </w:t>
      </w:r>
    </w:p>
    <w:p w14:paraId="7C124F9F" w14:textId="0EDC9520" w:rsidR="007D1CA1" w:rsidRPr="002D67DD" w:rsidRDefault="007D1CA1" w:rsidP="00105CD9">
      <w:pPr>
        <w:pStyle w:val="bulletlist1"/>
        <w:numPr>
          <w:ilvl w:val="0"/>
          <w:numId w:val="11"/>
        </w:numPr>
        <w:ind w:left="714" w:hanging="357"/>
        <w:contextualSpacing w:val="0"/>
      </w:pPr>
      <w:r w:rsidRPr="002D67DD">
        <w:t xml:space="preserve">To refer the case to </w:t>
      </w:r>
      <w:r w:rsidR="00DD21B6" w:rsidRPr="002D67DD">
        <w:t xml:space="preserve">the </w:t>
      </w:r>
      <w:r w:rsidR="00EF1A08" w:rsidRPr="002D67DD">
        <w:t>Deputy Vice</w:t>
      </w:r>
      <w:r w:rsidR="00EB46BC" w:rsidRPr="002D67DD">
        <w:t>-Chancellor</w:t>
      </w:r>
      <w:r w:rsidR="00DD21B6" w:rsidRPr="002D67DD">
        <w:t xml:space="preserve"> (Student Experience)</w:t>
      </w:r>
      <w:r w:rsidR="00342843" w:rsidRPr="002D67DD">
        <w:t xml:space="preserve"> (or nominee)</w:t>
      </w:r>
      <w:r w:rsidR="00DD21B6" w:rsidRPr="002D67DD">
        <w:t xml:space="preserve"> </w:t>
      </w:r>
      <w:r w:rsidR="00342843" w:rsidRPr="002D67DD">
        <w:t>or the Deputy Vice-Chancellor</w:t>
      </w:r>
      <w:r w:rsidR="006878C4" w:rsidRPr="002D67DD">
        <w:t xml:space="preserve">, </w:t>
      </w:r>
      <w:r w:rsidRPr="002D67DD">
        <w:t xml:space="preserve">to be considered under Stage Three of this policy. This will only be appropriate in the most serious of cases where for example, evidence of a serious risk to either the health and safety of the student or others has been identified, and it is thought that suspension, exclusion or expulsion of the student may be the appropriate course of action, or where a particular course of action has been recommended such as part-time study or ‘intermission’ but the student does not agree. </w:t>
      </w:r>
      <w:r w:rsidR="00A523C7" w:rsidRPr="002D67DD">
        <w:t xml:space="preserve">In </w:t>
      </w:r>
      <w:r w:rsidR="006F7F3B" w:rsidRPr="002D67DD">
        <w:t>these</w:t>
      </w:r>
      <w:r w:rsidR="00A523C7" w:rsidRPr="002D67DD">
        <w:t xml:space="preserve"> circumstances a compulsory</w:t>
      </w:r>
      <w:r w:rsidR="006F7F3B" w:rsidRPr="002D67DD">
        <w:t xml:space="preserve"> period of</w:t>
      </w:r>
      <w:r w:rsidR="00A523C7" w:rsidRPr="002D67DD">
        <w:t xml:space="preserve"> intermission may be </w:t>
      </w:r>
      <w:r w:rsidR="00D07624" w:rsidRPr="002D67DD">
        <w:t xml:space="preserve">invoked by </w:t>
      </w:r>
      <w:r w:rsidR="00A523C7" w:rsidRPr="002D67DD">
        <w:t>the Deputy Vice-Chancellor (Student Experience) (or nominee)</w:t>
      </w:r>
      <w:r w:rsidR="00D07624" w:rsidRPr="002D67DD">
        <w:t xml:space="preserve"> and a letter sent to the student informing them of this decision.</w:t>
      </w:r>
      <w:r w:rsidR="006F7F3B" w:rsidRPr="002D67DD">
        <w:t xml:space="preserve"> (See 5.4.4. and 5.5)</w:t>
      </w:r>
    </w:p>
    <w:p w14:paraId="65859293" w14:textId="77777777" w:rsidR="007D1CA1" w:rsidRPr="002D67DD" w:rsidRDefault="007D1CA1" w:rsidP="00AB70E8">
      <w:pPr>
        <w:pStyle w:val="bulletlist1"/>
        <w:numPr>
          <w:ilvl w:val="0"/>
          <w:numId w:val="11"/>
        </w:numPr>
        <w:ind w:left="714" w:hanging="357"/>
        <w:contextualSpacing w:val="0"/>
      </w:pPr>
      <w:r w:rsidRPr="002D67DD">
        <w:t xml:space="preserve">To refer the case to be considered wholly or partially under the University disciplinary processes at stage 2. </w:t>
      </w:r>
    </w:p>
    <w:p w14:paraId="50550F82" w14:textId="77777777" w:rsidR="005E7C9E" w:rsidRPr="002D67DD" w:rsidRDefault="005E7C9E" w:rsidP="005E7C9E">
      <w:pPr>
        <w:ind w:left="0"/>
      </w:pPr>
      <w:r w:rsidRPr="002D67DD">
        <w:t xml:space="preserve">See Appendix 2 for the process flow diagram. </w:t>
      </w:r>
    </w:p>
    <w:p w14:paraId="6A40BC99" w14:textId="77777777" w:rsidR="003A4C68" w:rsidRPr="002D67DD" w:rsidRDefault="003A4C68" w:rsidP="009E68B3">
      <w:pPr>
        <w:pStyle w:val="Heading3"/>
      </w:pPr>
      <w:bookmarkStart w:id="13" w:name="_Ref522551004"/>
      <w:r w:rsidRPr="002D67DD">
        <w:lastRenderedPageBreak/>
        <w:t>Intermission plan and conditions</w:t>
      </w:r>
      <w:bookmarkEnd w:id="13"/>
    </w:p>
    <w:p w14:paraId="509039A2" w14:textId="77777777" w:rsidR="003A4C68" w:rsidRPr="002D67DD" w:rsidRDefault="000F3FBD" w:rsidP="009E68B3">
      <w:pPr>
        <w:keepNext/>
        <w:keepLines/>
      </w:pPr>
      <w:r w:rsidRPr="002D67DD">
        <w:t xml:space="preserve">Where </w:t>
      </w:r>
      <w:r w:rsidR="002E021E" w:rsidRPr="002D67DD">
        <w:t xml:space="preserve">a period of intermission is agreed it may be advisable to draw up </w:t>
      </w:r>
      <w:r w:rsidR="003A4C68" w:rsidRPr="002D67DD">
        <w:t>appropriate and relevant conditions for a return to study</w:t>
      </w:r>
      <w:r w:rsidR="002E021E" w:rsidRPr="002D67DD">
        <w:t xml:space="preserve">.  These should be arranged with the student with support from appropriate Student Support and Wellbeing staff, and should be </w:t>
      </w:r>
      <w:r w:rsidR="003A4C68" w:rsidRPr="002D67DD">
        <w:t>agreed with the Head of Department.  These could include:</w:t>
      </w:r>
    </w:p>
    <w:p w14:paraId="47FFE5F3" w14:textId="77777777" w:rsidR="003A4C68" w:rsidRPr="002D67DD" w:rsidRDefault="003A4C68" w:rsidP="00B316BA">
      <w:pPr>
        <w:pStyle w:val="ListParagraph"/>
        <w:numPr>
          <w:ilvl w:val="0"/>
          <w:numId w:val="37"/>
        </w:numPr>
        <w:autoSpaceDE/>
        <w:autoSpaceDN/>
        <w:adjustRightInd/>
        <w:spacing w:after="160"/>
        <w:ind w:left="714" w:hanging="357"/>
        <w:contextualSpacing w:val="0"/>
      </w:pPr>
      <w:r w:rsidRPr="002D67DD">
        <w:t>An expected minimum term for intermission and/or a provisional date of return to study.</w:t>
      </w:r>
    </w:p>
    <w:p w14:paraId="3F257CE9" w14:textId="77777777" w:rsidR="003A4C68" w:rsidRPr="002D67DD" w:rsidRDefault="00B316BA" w:rsidP="00B316BA">
      <w:pPr>
        <w:pStyle w:val="ListParagraph"/>
        <w:numPr>
          <w:ilvl w:val="0"/>
          <w:numId w:val="37"/>
        </w:numPr>
        <w:autoSpaceDE/>
        <w:autoSpaceDN/>
        <w:adjustRightInd/>
        <w:spacing w:after="160"/>
        <w:ind w:left="714" w:hanging="357"/>
        <w:contextualSpacing w:val="0"/>
      </w:pPr>
      <w:r w:rsidRPr="002D67DD">
        <w:t>Acceptable a</w:t>
      </w:r>
      <w:r w:rsidR="003A4C68" w:rsidRPr="002D67DD">
        <w:t>rrangements for the student to study from home and/or commute rather than live in University accommodation (where the immediate needs and the safety of others are better met by the student living at home)</w:t>
      </w:r>
      <w:r w:rsidRPr="002D67DD">
        <w:t>.</w:t>
      </w:r>
    </w:p>
    <w:p w14:paraId="1C35C41F" w14:textId="77777777" w:rsidR="003A4C68" w:rsidRPr="002D67DD" w:rsidRDefault="003A4C68" w:rsidP="00B316BA">
      <w:pPr>
        <w:pStyle w:val="ListParagraph"/>
        <w:numPr>
          <w:ilvl w:val="0"/>
          <w:numId w:val="37"/>
        </w:numPr>
        <w:autoSpaceDE/>
        <w:autoSpaceDN/>
        <w:adjustRightInd/>
        <w:spacing w:after="160"/>
        <w:ind w:left="714" w:hanging="357"/>
        <w:contextualSpacing w:val="0"/>
      </w:pPr>
      <w:r w:rsidRPr="002D67DD">
        <w:t>A full mental health assessment by specialist Mental Health services as a priority</w:t>
      </w:r>
      <w:r w:rsidR="00B316BA" w:rsidRPr="002D67DD">
        <w:t>.</w:t>
      </w:r>
    </w:p>
    <w:p w14:paraId="55B1AC0E" w14:textId="77777777" w:rsidR="003A4C68" w:rsidRPr="002D67DD" w:rsidRDefault="003A4C68" w:rsidP="00B316BA">
      <w:pPr>
        <w:pStyle w:val="ListParagraph"/>
        <w:numPr>
          <w:ilvl w:val="0"/>
          <w:numId w:val="37"/>
        </w:numPr>
        <w:autoSpaceDE/>
        <w:autoSpaceDN/>
        <w:adjustRightInd/>
        <w:spacing w:after="160"/>
        <w:ind w:left="714" w:hanging="357"/>
        <w:contextualSpacing w:val="0"/>
      </w:pPr>
      <w:r w:rsidRPr="002D67DD">
        <w:t>Acceptable and suitable medical evidence that the student is fit and safe to return to University accommodation and to resume studies</w:t>
      </w:r>
      <w:r w:rsidR="00B316BA" w:rsidRPr="002D67DD">
        <w:t>.</w:t>
      </w:r>
    </w:p>
    <w:p w14:paraId="1C228A47" w14:textId="643769C4" w:rsidR="003A4C68" w:rsidRPr="002D67DD" w:rsidRDefault="00B316BA" w:rsidP="00105CD9">
      <w:pPr>
        <w:pStyle w:val="ListParagraph"/>
        <w:numPr>
          <w:ilvl w:val="0"/>
          <w:numId w:val="37"/>
        </w:numPr>
        <w:autoSpaceDE/>
        <w:autoSpaceDN/>
        <w:adjustRightInd/>
        <w:spacing w:after="160"/>
        <w:ind w:left="714" w:hanging="357"/>
        <w:contextualSpacing w:val="0"/>
      </w:pPr>
      <w:r w:rsidRPr="002D67DD">
        <w:t xml:space="preserve">An agreement that the student </w:t>
      </w:r>
      <w:r w:rsidR="003A4C68" w:rsidRPr="002D67DD">
        <w:t xml:space="preserve">should contact and arrange to meet with </w:t>
      </w:r>
      <w:r w:rsidRPr="002D67DD">
        <w:t xml:space="preserve">the appropriate Student Support and Wellbeing Service (such as the </w:t>
      </w:r>
      <w:r w:rsidR="00FD7EF7" w:rsidRPr="002D67DD">
        <w:t>Wellbeing</w:t>
      </w:r>
      <w:r w:rsidRPr="002D67DD">
        <w:t xml:space="preserve"> Mental Health Advise Service) on return</w:t>
      </w:r>
      <w:r w:rsidR="003A4C68" w:rsidRPr="002D67DD">
        <w:t xml:space="preserve"> to Uni</w:t>
      </w:r>
      <w:r w:rsidRPr="002D67DD">
        <w:t>versity</w:t>
      </w:r>
      <w:r w:rsidR="003A4C68" w:rsidRPr="002D67DD">
        <w:t xml:space="preserve">, so </w:t>
      </w:r>
      <w:r w:rsidRPr="002D67DD">
        <w:t>any</w:t>
      </w:r>
      <w:r w:rsidR="003A4C68" w:rsidRPr="002D67DD">
        <w:t xml:space="preserve"> condition and on-going study needs may be assessed / evaluated.</w:t>
      </w:r>
    </w:p>
    <w:p w14:paraId="741F7C90" w14:textId="6374947C" w:rsidR="00105CD9" w:rsidRPr="002D67DD" w:rsidRDefault="00105CD9" w:rsidP="00105CD9">
      <w:pPr>
        <w:autoSpaceDE/>
        <w:autoSpaceDN/>
        <w:adjustRightInd/>
        <w:spacing w:after="160"/>
        <w:ind w:left="0"/>
      </w:pPr>
      <w:r w:rsidRPr="002D67DD">
        <w:t xml:space="preserve">See also Appendix 5 for a list of issues and considerations which should be </w:t>
      </w:r>
      <w:r w:rsidR="00C22DC1" w:rsidRPr="002D67DD">
        <w:t>accounted for</w:t>
      </w:r>
      <w:r w:rsidRPr="002D67DD">
        <w:t xml:space="preserve"> when intermission is being proposed.</w:t>
      </w:r>
    </w:p>
    <w:p w14:paraId="76FA980B" w14:textId="77777777" w:rsidR="007D1CA1" w:rsidRPr="002D67DD" w:rsidRDefault="00B33B8E" w:rsidP="002C71EB">
      <w:pPr>
        <w:pStyle w:val="Heading2"/>
      </w:pPr>
      <w:bookmarkStart w:id="14" w:name="_Ref522530079"/>
      <w:bookmarkStart w:id="15" w:name="_Toc45200967"/>
      <w:r w:rsidRPr="002D67DD">
        <w:t>Stage t</w:t>
      </w:r>
      <w:r w:rsidR="007D1CA1" w:rsidRPr="002D67DD">
        <w:t xml:space="preserve">hree – </w:t>
      </w:r>
      <w:bookmarkEnd w:id="14"/>
      <w:r w:rsidR="009B295F" w:rsidRPr="002D67DD">
        <w:t>Senior Manager’s Review Panel</w:t>
      </w:r>
      <w:bookmarkEnd w:id="15"/>
      <w:r w:rsidR="009B295F" w:rsidRPr="002D67DD">
        <w:t xml:space="preserve"> </w:t>
      </w:r>
    </w:p>
    <w:p w14:paraId="06A7E864" w14:textId="3EA2376C" w:rsidR="007D1CA1" w:rsidRPr="002D67DD" w:rsidRDefault="007D1CA1" w:rsidP="00FF772B">
      <w:r w:rsidRPr="002D67DD">
        <w:t xml:space="preserve">This stage of the procedure will only be implemented following a referral from a Stage Two Student Case Review Meeting or if, in the opinion of </w:t>
      </w:r>
      <w:r w:rsidR="002A5AA7" w:rsidRPr="002D67DD">
        <w:t>a</w:t>
      </w:r>
      <w:r w:rsidRPr="002D67DD">
        <w:t xml:space="preserve"> University </w:t>
      </w:r>
      <w:r w:rsidR="002A5AA7" w:rsidRPr="002D67DD">
        <w:t>s</w:t>
      </w:r>
      <w:r w:rsidRPr="002D67DD">
        <w:t xml:space="preserve">enior </w:t>
      </w:r>
      <w:r w:rsidR="002A5AA7" w:rsidRPr="002D67DD">
        <w:t>m</w:t>
      </w:r>
      <w:r w:rsidRPr="002D67DD">
        <w:t xml:space="preserve">anager </w:t>
      </w:r>
      <w:r w:rsidR="00342843" w:rsidRPr="002D67DD">
        <w:t xml:space="preserve"> (for example the student’s Head of Department or the Head of Student Wellbeing or Director of Student Support and Transition </w:t>
      </w:r>
      <w:r w:rsidRPr="002D67DD">
        <w:t>having consulted as appropriate), initial concerns are raised which are sufficiently serious as to warrant the consideration of the student’s suspension, exclusion, expulsion or</w:t>
      </w:r>
      <w:r w:rsidR="006F7F3B" w:rsidRPr="002D67DD">
        <w:t xml:space="preserve"> to invoke</w:t>
      </w:r>
      <w:r w:rsidRPr="002D67DD">
        <w:t xml:space="preserve"> a period of</w:t>
      </w:r>
      <w:r w:rsidR="00A85779" w:rsidRPr="002D67DD">
        <w:t xml:space="preserve"> compulsory</w:t>
      </w:r>
      <w:r w:rsidRPr="002D67DD">
        <w:t xml:space="preserve"> ‘intermission’ (e.g. if they pose a potential threat to the health and safety of themselves or others, </w:t>
      </w:r>
      <w:r w:rsidR="00BB7F1F" w:rsidRPr="002D67DD">
        <w:t>on therapeutic</w:t>
      </w:r>
      <w:r w:rsidR="008E64E1" w:rsidRPr="002D67DD">
        <w:rPr>
          <w:rStyle w:val="FootnoteReference"/>
        </w:rPr>
        <w:footnoteReference w:id="2"/>
      </w:r>
      <w:r w:rsidR="00BB7F1F" w:rsidRPr="002D67DD">
        <w:t xml:space="preserve"> health grounds, </w:t>
      </w:r>
      <w:r w:rsidRPr="002D67DD">
        <w:t xml:space="preserve">or disruption to the working of the University). </w:t>
      </w:r>
    </w:p>
    <w:p w14:paraId="728B0AAF" w14:textId="77777777" w:rsidR="00311352" w:rsidRPr="002D67DD" w:rsidRDefault="00311352" w:rsidP="002E021E">
      <w:pPr>
        <w:pStyle w:val="Heading3"/>
      </w:pPr>
      <w:r w:rsidRPr="002D67DD">
        <w:t>Convening the Hearing</w:t>
      </w:r>
    </w:p>
    <w:p w14:paraId="5B25CAEB" w14:textId="68D5CAE3" w:rsidR="007D1CA1" w:rsidRPr="002D67DD" w:rsidRDefault="007D1CA1" w:rsidP="00FF772B">
      <w:r w:rsidRPr="002D67DD">
        <w:t>As a first step</w:t>
      </w:r>
      <w:r w:rsidR="00DD21B6" w:rsidRPr="002D67DD">
        <w:t xml:space="preserve"> the </w:t>
      </w:r>
      <w:r w:rsidR="00EF1A08" w:rsidRPr="002D67DD">
        <w:t>Deputy Vice</w:t>
      </w:r>
      <w:r w:rsidR="00EB46BC" w:rsidRPr="002D67DD">
        <w:t>-Chancellor</w:t>
      </w:r>
      <w:r w:rsidR="00DD21B6" w:rsidRPr="002D67DD">
        <w:t xml:space="preserve"> (Student Experience) </w:t>
      </w:r>
      <w:r w:rsidRPr="002D67DD">
        <w:t xml:space="preserve">shall consider whether interim suspension of the student pending further action is appropriate, including from University accommodation. </w:t>
      </w:r>
    </w:p>
    <w:p w14:paraId="53E67036" w14:textId="3592B7FE" w:rsidR="007D1CA1" w:rsidRPr="002D67DD" w:rsidRDefault="007D1CA1" w:rsidP="00FF772B">
      <w:r w:rsidRPr="002D67DD">
        <w:t xml:space="preserve">The </w:t>
      </w:r>
      <w:r w:rsidR="00EF1A08" w:rsidRPr="002D67DD">
        <w:t>Deputy Vice</w:t>
      </w:r>
      <w:r w:rsidR="00EB46BC" w:rsidRPr="002D67DD">
        <w:t>-Chancellor</w:t>
      </w:r>
      <w:r w:rsidR="00DD21B6" w:rsidRPr="002D67DD">
        <w:t xml:space="preserve"> (Student Experience)</w:t>
      </w:r>
      <w:r w:rsidRPr="002D67DD">
        <w:t>, in consultation with the Deputy Vice</w:t>
      </w:r>
      <w:r w:rsidR="00DD21B6" w:rsidRPr="002D67DD">
        <w:t>-Chancellor</w:t>
      </w:r>
      <w:r w:rsidRPr="002D67DD">
        <w:t xml:space="preserve"> if required, shall then convene a </w:t>
      </w:r>
      <w:r w:rsidR="009B295F" w:rsidRPr="002D67DD">
        <w:t xml:space="preserve">Senior Manager’s Review Panel </w:t>
      </w:r>
      <w:r w:rsidRPr="002D67DD">
        <w:t xml:space="preserve">which shall be chaired by </w:t>
      </w:r>
      <w:r w:rsidR="00DD21B6" w:rsidRPr="002D67DD">
        <w:t xml:space="preserve">the </w:t>
      </w:r>
      <w:r w:rsidR="00EF1A08" w:rsidRPr="002D67DD">
        <w:t>Deputy Vice</w:t>
      </w:r>
      <w:r w:rsidR="00EB46BC" w:rsidRPr="002D67DD">
        <w:t>-Chancellor</w:t>
      </w:r>
      <w:r w:rsidR="00DD21B6" w:rsidRPr="002D67DD">
        <w:t xml:space="preserve"> (Student Experience). This will normally comprise the </w:t>
      </w:r>
      <w:r w:rsidR="00EF1A08" w:rsidRPr="002D67DD">
        <w:t>Deputy Vice</w:t>
      </w:r>
      <w:r w:rsidR="00EB46BC" w:rsidRPr="002D67DD">
        <w:t>-Chancellor</w:t>
      </w:r>
      <w:r w:rsidR="00DD21B6" w:rsidRPr="002D67DD">
        <w:t xml:space="preserve"> (Student Experience)</w:t>
      </w:r>
      <w:r w:rsidRPr="002D67DD">
        <w:t xml:space="preserve">, the Head of Department and the </w:t>
      </w:r>
      <w:r w:rsidR="00DD21B6" w:rsidRPr="002D67DD">
        <w:t>Director of Student Support and Transition</w:t>
      </w:r>
      <w:r w:rsidRPr="002D67DD">
        <w:t xml:space="preserve">. </w:t>
      </w:r>
      <w:r w:rsidR="002A5AA7" w:rsidRPr="002D67DD">
        <w:t xml:space="preserve"> </w:t>
      </w:r>
    </w:p>
    <w:p w14:paraId="4A6BB576" w14:textId="5FE4CC73" w:rsidR="007D1CA1" w:rsidRPr="002D67DD" w:rsidRDefault="001227D9" w:rsidP="00FF772B">
      <w:r w:rsidRPr="002D67DD">
        <w:t>T</w:t>
      </w:r>
      <w:r w:rsidR="00DD21B6" w:rsidRPr="002D67DD">
        <w:t xml:space="preserve">he </w:t>
      </w:r>
      <w:r w:rsidR="00EF1A08" w:rsidRPr="002D67DD">
        <w:t>Deputy Vice</w:t>
      </w:r>
      <w:r w:rsidR="00EB46BC" w:rsidRPr="002D67DD">
        <w:t>-Chancellor</w:t>
      </w:r>
      <w:r w:rsidR="00DD21B6" w:rsidRPr="002D67DD">
        <w:t xml:space="preserve"> (Student Experience) </w:t>
      </w:r>
      <w:r w:rsidR="007D1CA1" w:rsidRPr="002D67DD">
        <w:t xml:space="preserve">leading the review will fix a date for a formal meeting of the </w:t>
      </w:r>
      <w:r w:rsidR="009B295F" w:rsidRPr="002D67DD">
        <w:t xml:space="preserve">Senior Manager’s Review Panel </w:t>
      </w:r>
      <w:r w:rsidR="007D1CA1" w:rsidRPr="002D67DD">
        <w:t xml:space="preserve">to hear the case and invite the student to attend to discuss the concerns and all relevant issues. A member of the University will act as Secretary to the Panel. </w:t>
      </w:r>
    </w:p>
    <w:p w14:paraId="65A804D6" w14:textId="6AAE3399" w:rsidR="00DD5377" w:rsidRPr="002D67DD" w:rsidRDefault="007D1CA1" w:rsidP="00DD5377">
      <w:pPr>
        <w:autoSpaceDE/>
        <w:autoSpaceDN/>
        <w:adjustRightInd/>
        <w:spacing w:after="0"/>
        <w:ind w:left="0"/>
        <w:rPr>
          <w:rFonts w:eastAsia="Times New Roman"/>
          <w:sz w:val="18"/>
          <w:szCs w:val="18"/>
          <w:lang w:eastAsia="en-GB"/>
        </w:rPr>
      </w:pPr>
      <w:r w:rsidRPr="002D67DD">
        <w:t xml:space="preserve">Wherever possible the student will be given at least 7 </w:t>
      </w:r>
      <w:r w:rsidR="00DD21B6" w:rsidRPr="002D67DD">
        <w:t>days’ notice</w:t>
      </w:r>
      <w:r w:rsidRPr="002D67DD">
        <w:t xml:space="preserve"> of the meeting of the Senior Manager’s Review Panel. The student will be informed of the purpose of the hearing. </w:t>
      </w:r>
      <w:r w:rsidRPr="002D67DD">
        <w:lastRenderedPageBreak/>
        <w:t>The student will also be provided with any documents to be considered at the meeting and asked to provide any documentation he /she may wish the Review Panel to consider at least two days in advance of the meeting</w:t>
      </w:r>
      <w:r w:rsidR="00DD5377" w:rsidRPr="002D67DD">
        <w:t>.</w:t>
      </w:r>
      <w:r w:rsidR="00DD5377" w:rsidRPr="002D67DD">
        <w:rPr>
          <w:rFonts w:eastAsia="Times New Roman"/>
          <w:sz w:val="18"/>
          <w:szCs w:val="18"/>
          <w:lang w:eastAsia="en-GB"/>
        </w:rPr>
        <w:t xml:space="preserve"> </w:t>
      </w:r>
    </w:p>
    <w:p w14:paraId="375BFAC4" w14:textId="77777777" w:rsidR="00DD5377" w:rsidRPr="002D67DD" w:rsidRDefault="00DD5377" w:rsidP="009904FB"/>
    <w:p w14:paraId="7D45238A" w14:textId="77777777" w:rsidR="00311352" w:rsidRPr="002D67DD" w:rsidRDefault="00311352" w:rsidP="002E021E">
      <w:pPr>
        <w:pStyle w:val="Heading3"/>
      </w:pPr>
      <w:r w:rsidRPr="002D67DD">
        <w:t>Meeting arrangements</w:t>
      </w:r>
    </w:p>
    <w:p w14:paraId="60717106" w14:textId="77777777" w:rsidR="007D1CA1" w:rsidRPr="002D67DD" w:rsidRDefault="007D1CA1" w:rsidP="00FF772B">
      <w:r w:rsidRPr="002D67DD">
        <w:t xml:space="preserve">The purpose of the meeting will be to consider the evidence available, including the student’s perception of these concerns, and to reach an appropriate decision, action plan or other outcome. </w:t>
      </w:r>
    </w:p>
    <w:p w14:paraId="7B09D1D0" w14:textId="77777777" w:rsidR="00311352" w:rsidRPr="002D67DD" w:rsidRDefault="00311352" w:rsidP="00311352">
      <w:r w:rsidRPr="002D67DD">
        <w:t xml:space="preserve">The student may be accompanied at the meeting by a Students’ Union representative, a fellow student or family member. Disabled students may also be accompanied by a support worker where required. </w:t>
      </w:r>
    </w:p>
    <w:p w14:paraId="42C30236" w14:textId="77777777" w:rsidR="007D1CA1" w:rsidRPr="002D67DD" w:rsidRDefault="007D1CA1" w:rsidP="00FF772B">
      <w:r w:rsidRPr="002D67DD">
        <w:t xml:space="preserve">The </w:t>
      </w:r>
      <w:r w:rsidR="009B295F" w:rsidRPr="002D67DD">
        <w:t xml:space="preserve">Senior Manager’s Review Panel </w:t>
      </w:r>
      <w:r w:rsidRPr="002D67DD">
        <w:t xml:space="preserve">will order its proceedings at its discretion and may call witnesses and institute enquiries to assist its deliberations, including Student Support and Wellbeing staff working with the student, and which may include requesting further medical </w:t>
      </w:r>
      <w:r w:rsidR="00DD655E" w:rsidRPr="002D67DD">
        <w:t xml:space="preserve">or other appropriate </w:t>
      </w:r>
      <w:r w:rsidRPr="002D67DD">
        <w:t xml:space="preserve">assessments. It will also consider an updated risk assessment where appropriate. </w:t>
      </w:r>
    </w:p>
    <w:p w14:paraId="4E38AFF4" w14:textId="2E16874F" w:rsidR="00DD655E" w:rsidRPr="002D67DD" w:rsidRDefault="007D1CA1" w:rsidP="00DD655E">
      <w:r w:rsidRPr="002D67DD">
        <w:t>The decision it arrives at shall be reported to the D</w:t>
      </w:r>
      <w:r w:rsidR="00DD21B6" w:rsidRPr="002D67DD">
        <w:t>eputy Vice-Chancellor</w:t>
      </w:r>
      <w:r w:rsidRPr="002D67DD">
        <w:t xml:space="preserve">, via </w:t>
      </w:r>
      <w:r w:rsidR="00DD21B6" w:rsidRPr="002D67DD">
        <w:t xml:space="preserve">the </w:t>
      </w:r>
      <w:r w:rsidR="00EF1A08" w:rsidRPr="002D67DD">
        <w:t>Deputy Vice</w:t>
      </w:r>
      <w:r w:rsidR="00EB46BC" w:rsidRPr="002D67DD">
        <w:t>-Chancellor</w:t>
      </w:r>
      <w:r w:rsidR="00DD21B6" w:rsidRPr="002D67DD">
        <w:t xml:space="preserve"> (Student Experience)</w:t>
      </w:r>
      <w:r w:rsidRPr="002D67DD">
        <w:t xml:space="preserve"> leading the review</w:t>
      </w:r>
      <w:r w:rsidR="00DD21B6" w:rsidRPr="002D67DD">
        <w:t>,</w:t>
      </w:r>
      <w:r w:rsidRPr="002D67DD">
        <w:t xml:space="preserve"> having considered the advice of other members of the panel. </w:t>
      </w:r>
      <w:r w:rsidR="00DD655E" w:rsidRPr="002D67DD">
        <w:t xml:space="preserve">The student shall be notified of the decision within 7 days of the meeting. The outcome of the hearing shall also be reported to relevant University bodies. </w:t>
      </w:r>
    </w:p>
    <w:p w14:paraId="6FC2F16A" w14:textId="77777777" w:rsidR="00311352" w:rsidRPr="002D67DD" w:rsidRDefault="00311352" w:rsidP="00311352">
      <w:r w:rsidRPr="002D67DD">
        <w:t>The discussions, advice and any undertakings made by the department and the student should be documented by means of a ‘Fitness to Stu</w:t>
      </w:r>
      <w:r w:rsidR="00DD655E" w:rsidRPr="002D67DD">
        <w:t>dy record sheet’ (see Appendix 4</w:t>
      </w:r>
      <w:r w:rsidRPr="002D67DD">
        <w:t xml:space="preserve">) for the benefit of both the department and the student. </w:t>
      </w:r>
    </w:p>
    <w:p w14:paraId="24B45E2E" w14:textId="77777777" w:rsidR="00311352" w:rsidRPr="002D67DD" w:rsidRDefault="00311352" w:rsidP="002E021E">
      <w:pPr>
        <w:pStyle w:val="Heading3"/>
      </w:pPr>
      <w:r w:rsidRPr="002D67DD">
        <w:t>Hearing decision</w:t>
      </w:r>
    </w:p>
    <w:p w14:paraId="368DC921" w14:textId="77777777" w:rsidR="007D1CA1" w:rsidRPr="002D67DD" w:rsidRDefault="00DD655E" w:rsidP="00FF772B">
      <w:r w:rsidRPr="002D67DD">
        <w:t xml:space="preserve">The decision </w:t>
      </w:r>
      <w:r w:rsidR="007D1CA1" w:rsidRPr="002D67DD">
        <w:t xml:space="preserve">of the Senior Manager’s Review Panel may include one or more of the following: </w:t>
      </w:r>
    </w:p>
    <w:p w14:paraId="7869B63A" w14:textId="77777777" w:rsidR="007D1CA1" w:rsidRPr="002D67DD" w:rsidRDefault="007D1CA1" w:rsidP="00311352">
      <w:pPr>
        <w:pStyle w:val="bulletlist1"/>
        <w:numPr>
          <w:ilvl w:val="0"/>
          <w:numId w:val="11"/>
        </w:numPr>
        <w:ind w:left="714" w:hanging="357"/>
        <w:contextualSpacing w:val="0"/>
      </w:pPr>
      <w:r w:rsidRPr="002D67DD">
        <w:t xml:space="preserve">To formally monitor the student’s progress for a specified period of time. In this case the Panel will provide the student with an agreed action plan, outlining any steps which the student will need to take </w:t>
      </w:r>
      <w:r w:rsidR="00311352" w:rsidRPr="002D67DD">
        <w:t xml:space="preserve">within a specified timespan </w:t>
      </w:r>
      <w:r w:rsidRPr="002D67DD">
        <w:t xml:space="preserve">and/or any support to be provided to the student to address the concerns identified.  This will be a new action plan over a period of a maximum of four weeks.  Regular review meetings with the student will need to be arranged with a nominated member of staff (to ensure that the action plan is being appropriately met and/or that reasonable support to enable the student to study effectively is being provided). The student will also need to be informed of the consequences of any breaches of the action plan. </w:t>
      </w:r>
    </w:p>
    <w:p w14:paraId="0A80B49A" w14:textId="77777777" w:rsidR="007D1CA1" w:rsidRPr="002D67DD" w:rsidRDefault="007D1CA1" w:rsidP="00311352">
      <w:pPr>
        <w:pStyle w:val="bulletlist1"/>
        <w:numPr>
          <w:ilvl w:val="0"/>
          <w:numId w:val="11"/>
        </w:numPr>
        <w:ind w:left="714" w:hanging="357"/>
        <w:contextualSpacing w:val="0"/>
      </w:pPr>
      <w:r w:rsidRPr="002D67DD">
        <w:t xml:space="preserve">That, following consultation with the academic department, the student should convert from full-time to part-time study with support; special academic arrangements are put in place; or an intermission of their studies occurs. The student should be advised to seek guidance from the Student Advisor, the Student Money Service and the International Office (where appropriate) on the implications of such a measure. The student will be informed of the consequences should these arrangements fail to remedy the concerns identified to the University’s satisfaction. </w:t>
      </w:r>
    </w:p>
    <w:p w14:paraId="069D3038" w14:textId="5D235703" w:rsidR="007D1CA1" w:rsidRPr="002D67DD" w:rsidRDefault="007D1CA1" w:rsidP="00311352">
      <w:pPr>
        <w:pStyle w:val="bulletlist1"/>
        <w:numPr>
          <w:ilvl w:val="0"/>
          <w:numId w:val="11"/>
        </w:numPr>
        <w:ind w:left="714" w:hanging="357"/>
        <w:contextualSpacing w:val="0"/>
      </w:pPr>
      <w:r w:rsidRPr="002D67DD">
        <w:t>To recommend that the D</w:t>
      </w:r>
      <w:r w:rsidR="00DD21B6" w:rsidRPr="002D67DD">
        <w:t>eputy Vice-Chancellor</w:t>
      </w:r>
      <w:r w:rsidRPr="002D67DD">
        <w:t xml:space="preserve"> exercise their statutory power to suspend or exclude the student</w:t>
      </w:r>
      <w:r w:rsidR="002D67DD" w:rsidRPr="002D67DD">
        <w:t xml:space="preserve"> or to invoke a period of compulsory intermission.</w:t>
      </w:r>
    </w:p>
    <w:p w14:paraId="574F97A1" w14:textId="77777777" w:rsidR="007D1CA1" w:rsidRPr="002D67DD" w:rsidRDefault="007D1CA1" w:rsidP="00311352">
      <w:pPr>
        <w:pStyle w:val="bulletlist1"/>
        <w:numPr>
          <w:ilvl w:val="0"/>
          <w:numId w:val="11"/>
        </w:numPr>
        <w:ind w:left="714" w:hanging="357"/>
        <w:contextualSpacing w:val="0"/>
      </w:pPr>
      <w:r w:rsidRPr="002D67DD">
        <w:t xml:space="preserve">Any other action considered to be appropriate and proportionate. </w:t>
      </w:r>
    </w:p>
    <w:p w14:paraId="2378D9AD" w14:textId="77777777" w:rsidR="007D1CA1" w:rsidRPr="002D67DD" w:rsidRDefault="007D1CA1" w:rsidP="00FF772B">
      <w:r w:rsidRPr="002D67DD">
        <w:t xml:space="preserve">See Appendix </w:t>
      </w:r>
      <w:r w:rsidR="008720F4" w:rsidRPr="002D67DD">
        <w:t>2</w:t>
      </w:r>
      <w:r w:rsidRPr="002D67DD">
        <w:t xml:space="preserve"> for the process flow diagram. </w:t>
      </w:r>
    </w:p>
    <w:p w14:paraId="6E4381AF" w14:textId="77777777" w:rsidR="006B165F" w:rsidRPr="002D67DD" w:rsidRDefault="006B165F" w:rsidP="006B165F">
      <w:pPr>
        <w:pStyle w:val="Heading1"/>
      </w:pPr>
      <w:bookmarkStart w:id="16" w:name="_Toc45200968"/>
      <w:r w:rsidRPr="002D67DD">
        <w:lastRenderedPageBreak/>
        <w:t>Appeals</w:t>
      </w:r>
      <w:bookmarkEnd w:id="16"/>
    </w:p>
    <w:p w14:paraId="2ED30D7D" w14:textId="77777777" w:rsidR="00DD655E" w:rsidRPr="002D67DD" w:rsidRDefault="00DD655E" w:rsidP="002C71EB">
      <w:pPr>
        <w:pStyle w:val="Heading2"/>
      </w:pPr>
      <w:bookmarkStart w:id="17" w:name="_Toc45200969"/>
      <w:r w:rsidRPr="002D67DD">
        <w:t>University appeals process</w:t>
      </w:r>
      <w:bookmarkEnd w:id="17"/>
    </w:p>
    <w:p w14:paraId="71B93213" w14:textId="77777777" w:rsidR="006B165F" w:rsidRPr="002D67DD" w:rsidRDefault="006B165F" w:rsidP="003F3F8D">
      <w:pPr>
        <w:keepNext/>
      </w:pPr>
      <w:r w:rsidRPr="002D67DD">
        <w:t xml:space="preserve">A student may appeal against the decision of the Panel only on the basis of material irregularity.  </w:t>
      </w:r>
    </w:p>
    <w:p w14:paraId="68C2EF8C" w14:textId="77777777" w:rsidR="006B165F" w:rsidRPr="002D67DD" w:rsidRDefault="006B165F" w:rsidP="006B165F">
      <w:r w:rsidRPr="002D67DD">
        <w:t xml:space="preserve">The appeal must be made in writing to the Director of Quality and Standards within fourteen working days of the student receiving written notification of the Panel’s decision. The Director of Quality and Standards will decide if the criteria for appeal have been met. If the case for appeal is considered proven, the Director of Quality and Standards shall be empowered to set aside the Panel’s decision, and convene an Appeals Panel to re-consider the evidence in accordance with University of Chichester Appeals Process.  </w:t>
      </w:r>
    </w:p>
    <w:p w14:paraId="196CB663" w14:textId="77777777" w:rsidR="006B165F" w:rsidRPr="002D67DD" w:rsidRDefault="006B165F" w:rsidP="006B165F">
      <w:r w:rsidRPr="002D67DD">
        <w:t xml:space="preserve">If the Director of Quality and Standards decides there are no grounds to grant the appeal, his/her decision will be final and will conclude the University’s procedures. A “completion of procedures letter” will then be issued to the student.  </w:t>
      </w:r>
    </w:p>
    <w:p w14:paraId="7A9DB659" w14:textId="77777777" w:rsidR="00DD655E" w:rsidRPr="002D67DD" w:rsidRDefault="00DD655E" w:rsidP="006B165F">
      <w:r w:rsidRPr="002D67DD">
        <w:t>See Appendix 2 for the process flow diagram.</w:t>
      </w:r>
    </w:p>
    <w:p w14:paraId="0F6971FD" w14:textId="77777777" w:rsidR="00DD655E" w:rsidRPr="002D67DD" w:rsidRDefault="00DD655E" w:rsidP="002C71EB">
      <w:pPr>
        <w:pStyle w:val="Heading2"/>
      </w:pPr>
      <w:bookmarkStart w:id="18" w:name="_Toc45200970"/>
      <w:r w:rsidRPr="002D67DD">
        <w:t>Office of the Independent Adjudicator</w:t>
      </w:r>
      <w:bookmarkEnd w:id="18"/>
    </w:p>
    <w:p w14:paraId="5B46C1E9" w14:textId="2D2835FD" w:rsidR="006B165F" w:rsidRPr="002D67DD" w:rsidRDefault="006B165F" w:rsidP="00DD655E">
      <w:pPr>
        <w:keepLines/>
      </w:pPr>
      <w:r w:rsidRPr="002D67DD">
        <w:t xml:space="preserve">The Office of the Independent Adjudicator for </w:t>
      </w:r>
      <w:r w:rsidR="00DD655E" w:rsidRPr="002D67DD">
        <w:t>students in higher education</w:t>
      </w:r>
      <w:r w:rsidRPr="002D67DD">
        <w:t xml:space="preserve"> (OIA) operates an independent student complaints scheme pursuant to the Higher Education Act 2004. Students or former students may take their request for an appeal</w:t>
      </w:r>
      <w:r w:rsidR="00342843" w:rsidRPr="002D67DD">
        <w:t>,</w:t>
      </w:r>
      <w:r w:rsidRPr="002D67DD">
        <w:t xml:space="preserve"> relating to a final decision reached under the Fitness to Study Policy and Procedure</w:t>
      </w:r>
      <w:r w:rsidR="00342843" w:rsidRPr="002D67DD">
        <w:t>,</w:t>
      </w:r>
      <w:r w:rsidRPr="002D67DD">
        <w:t xml:space="preserve"> to the OIA once all internal processes have been exhausted. A “Completion of Procedures” letter will be issued automatically at the same time as the letter notifying the student of the outcome of their request for an appeal when it has been determined that all internal processes have been completed. The OIA must receive a completed Scheme Application Form within twelve months of the date of Completion of Procedures Letter.  </w:t>
      </w:r>
    </w:p>
    <w:p w14:paraId="448A0107" w14:textId="77777777" w:rsidR="006B165F" w:rsidRPr="002D67DD" w:rsidRDefault="006B165F" w:rsidP="006B165F">
      <w:r w:rsidRPr="002D67DD">
        <w:t xml:space="preserve">If the OIA decides that a case is eligible to be considered under the Scheme and reaches a decision which includes recommendations to the University, such recommendations are not binding. The Vice-Chancellor shall consider the recommendations and, following consultation where appropriate, shall determine an appropriate course of action which may involve further investigation by a person not involved in the original investigation.  </w:t>
      </w:r>
    </w:p>
    <w:p w14:paraId="7D564D45" w14:textId="77777777" w:rsidR="007D1CA1" w:rsidRPr="002D67DD" w:rsidRDefault="00B33B8E" w:rsidP="00FF772B">
      <w:pPr>
        <w:pStyle w:val="Heading1"/>
      </w:pPr>
      <w:bookmarkStart w:id="19" w:name="_Toc45200971"/>
      <w:r w:rsidRPr="002D67DD">
        <w:t>Return to s</w:t>
      </w:r>
      <w:r w:rsidR="007D1CA1" w:rsidRPr="002D67DD">
        <w:t>tudy</w:t>
      </w:r>
      <w:bookmarkEnd w:id="19"/>
    </w:p>
    <w:p w14:paraId="72DF4733" w14:textId="77777777" w:rsidR="008C7B0E" w:rsidRPr="002D67DD" w:rsidRDefault="008C7B0E" w:rsidP="002C71EB">
      <w:pPr>
        <w:pStyle w:val="Heading2"/>
      </w:pPr>
      <w:bookmarkStart w:id="20" w:name="_Toc45200972"/>
      <w:r w:rsidRPr="002D67DD">
        <w:t>Grounds for return</w:t>
      </w:r>
      <w:bookmarkEnd w:id="20"/>
    </w:p>
    <w:p w14:paraId="7ABB6889" w14:textId="06A2EA36" w:rsidR="007D1CA1" w:rsidRPr="002D67DD" w:rsidRDefault="007D1CA1" w:rsidP="00FF772B">
      <w:r w:rsidRPr="002D67DD">
        <w:t xml:space="preserve">After a period of suspension or intermission on </w:t>
      </w:r>
      <w:r w:rsidR="00342843" w:rsidRPr="002D67DD">
        <w:t xml:space="preserve">physical and/or mental </w:t>
      </w:r>
      <w:r w:rsidRPr="002D67DD">
        <w:t xml:space="preserve">health grounds reached by mutual consent, the decision as to whether to permit the student to return to study will be made by the Head of Department. In taking such a decision, the Head of Department will seek advice from the </w:t>
      </w:r>
      <w:r w:rsidR="00DD21B6" w:rsidRPr="002D67DD">
        <w:t>Director of Student Support and Transition</w:t>
      </w:r>
      <w:r w:rsidRPr="002D67DD">
        <w:t xml:space="preserve"> (or nominee). </w:t>
      </w:r>
      <w:r w:rsidR="002E2A5D" w:rsidRPr="002D67DD">
        <w:t xml:space="preserve"> If stage 3 of the Fitness to Study process resulted in the student intermitting their studies, the Head of Department will also seek advice from the Chair of the Senior Manager’s Review Panel.  </w:t>
      </w:r>
      <w:r w:rsidRPr="002D67DD">
        <w:t xml:space="preserve">The student is informed of their responsibilities as well as those the University will strive to take to facilitate an effective return to study. </w:t>
      </w:r>
    </w:p>
    <w:p w14:paraId="02A6371A" w14:textId="0FDB01F6" w:rsidR="002E2A5D" w:rsidRPr="002D67DD" w:rsidRDefault="007D1CA1" w:rsidP="002E2A5D">
      <w:r w:rsidRPr="002D67DD">
        <w:t xml:space="preserve">To this end, the </w:t>
      </w:r>
      <w:r w:rsidR="00DD21B6" w:rsidRPr="002D67DD">
        <w:t>Director of Student Support and Transition</w:t>
      </w:r>
      <w:r w:rsidRPr="002D67DD">
        <w:t xml:space="preserve"> (or nominee), in consultation with the Academic Department will identify the issues of concern the University has in respect of the student maintaining satisfactory progress. </w:t>
      </w:r>
      <w:r w:rsidR="00DF3AE1" w:rsidRPr="002D67DD">
        <w:t>Where relevant and appropriate t</w:t>
      </w:r>
      <w:r w:rsidRPr="002D67DD">
        <w:t xml:space="preserve">he </w:t>
      </w:r>
      <w:r w:rsidR="00DD21B6" w:rsidRPr="002D67DD">
        <w:t>Director of Student Support and Transition</w:t>
      </w:r>
      <w:r w:rsidRPr="002D67DD">
        <w:t xml:space="preserve"> (or nominee) will require the student to provide an assessment </w:t>
      </w:r>
      <w:r w:rsidR="002E2A5D" w:rsidRPr="002D67DD">
        <w:t>from a relevant medical professional.  This assessment should address</w:t>
      </w:r>
      <w:r w:rsidRPr="002D67DD">
        <w:t xml:space="preserve"> the student’s ability to manage the demands of studying at University, drawing attention to the nature and extent of the student’s previous challenges and the University’s concerns about them. The University may require the student to agree to a representative of the University </w:t>
      </w:r>
      <w:r w:rsidRPr="002D67DD">
        <w:lastRenderedPageBreak/>
        <w:t>engaging with the medical professional in order to reach a suitable judgement as to whether the student is well enough to return to study at this time. The University also reserves the right to seek independent</w:t>
      </w:r>
      <w:r w:rsidR="00C22DC1" w:rsidRPr="002D67DD">
        <w:t xml:space="preserve"> specialist</w:t>
      </w:r>
      <w:r w:rsidRPr="002D67DD">
        <w:t xml:space="preserve"> professional advice which may be at the student’s expense with their agreement. </w:t>
      </w:r>
    </w:p>
    <w:p w14:paraId="3D9C8024" w14:textId="380BFDE8" w:rsidR="00DF3AE1" w:rsidRPr="002D67DD" w:rsidRDefault="00DF3AE1" w:rsidP="00DF3AE1">
      <w:r w:rsidRPr="002D67DD">
        <w:t xml:space="preserve">Where conditions for return to study were agreed at the time of intermission (see section </w:t>
      </w:r>
      <w:r w:rsidRPr="002D67DD">
        <w:fldChar w:fldCharType="begin"/>
      </w:r>
      <w:r w:rsidRPr="002D67DD">
        <w:instrText xml:space="preserve"> REF _Ref522551004 \w \h </w:instrText>
      </w:r>
      <w:r w:rsidR="00E00C0D" w:rsidRPr="002D67DD">
        <w:instrText xml:space="preserve"> \* MERGEFORMAT </w:instrText>
      </w:r>
      <w:r w:rsidRPr="002D67DD">
        <w:fldChar w:fldCharType="separate"/>
      </w:r>
      <w:r w:rsidR="009B6A18">
        <w:t>5.4.4</w:t>
      </w:r>
      <w:r w:rsidRPr="002D67DD">
        <w:fldChar w:fldCharType="end"/>
      </w:r>
      <w:r w:rsidRPr="002D67DD">
        <w:t xml:space="preserve">), evidence that these conditions have been met must be provided to the Head of Department and the Director of Student Support and Transition (or nominee) at least </w:t>
      </w:r>
      <w:r w:rsidR="00342843" w:rsidRPr="002D67DD">
        <w:t>one month</w:t>
      </w:r>
      <w:r w:rsidRPr="002D67DD">
        <w:t xml:space="preserve"> before the proposed date of return.</w:t>
      </w:r>
    </w:p>
    <w:p w14:paraId="37ECB88D" w14:textId="77777777" w:rsidR="002E2A5D" w:rsidRPr="002D67DD" w:rsidRDefault="00DF3AE1" w:rsidP="002E2A5D">
      <w:r w:rsidRPr="002D67DD">
        <w:t>A student</w:t>
      </w:r>
      <w:r w:rsidR="002E2A5D" w:rsidRPr="002D67DD">
        <w:t xml:space="preserve"> will only be permitted to return if, after receiving medical advice</w:t>
      </w:r>
      <w:r w:rsidRPr="002D67DD">
        <w:t xml:space="preserve"> or other acceptable professional opinion</w:t>
      </w:r>
      <w:r w:rsidR="002E2A5D" w:rsidRPr="002D67DD">
        <w:t xml:space="preserve">, the University is satisfied that the individual is able to maintain satisfactory progress and comply with any conditions imposed on their return. </w:t>
      </w:r>
    </w:p>
    <w:p w14:paraId="0F70D10B" w14:textId="77777777" w:rsidR="008C7B0E" w:rsidRPr="002D67DD" w:rsidRDefault="006B165F" w:rsidP="002C71EB">
      <w:pPr>
        <w:pStyle w:val="Heading2"/>
      </w:pPr>
      <w:bookmarkStart w:id="21" w:name="_Toc45200973"/>
      <w:r w:rsidRPr="002D67DD">
        <w:t>Intermission</w:t>
      </w:r>
      <w:r w:rsidR="008C7B0E" w:rsidRPr="002D67DD">
        <w:t xml:space="preserve"> on mental health grounds</w:t>
      </w:r>
      <w:bookmarkEnd w:id="21"/>
    </w:p>
    <w:p w14:paraId="761041F9" w14:textId="3EF0BEB9" w:rsidR="004C43C9" w:rsidRPr="002D67DD" w:rsidRDefault="004C43C9" w:rsidP="00FF772B">
      <w:r w:rsidRPr="002D67DD">
        <w:t xml:space="preserve">In the case of a student who has intermitted on grounds of mental health, the </w:t>
      </w:r>
      <w:r w:rsidR="00FD7EF7" w:rsidRPr="002D67DD">
        <w:t xml:space="preserve">Wellbeing </w:t>
      </w:r>
      <w:r w:rsidRPr="002D67DD">
        <w:t xml:space="preserve">Mental Health Advice Service will be available to </w:t>
      </w:r>
      <w:proofErr w:type="gramStart"/>
      <w:r w:rsidRPr="002D67DD">
        <w:t>provide assistance</w:t>
      </w:r>
      <w:proofErr w:type="gramEnd"/>
      <w:r w:rsidRPr="002D67DD">
        <w:t xml:space="preserve"> and will draw up a ‘return to study’ plan in consultation with the student and his/her academic department in order to ensure that support is in place to try to prevent a reoccurrence of the events which led the student to intermit. This will address:</w:t>
      </w:r>
    </w:p>
    <w:p w14:paraId="68BFE963" w14:textId="77777777" w:rsidR="004C43C9" w:rsidRPr="002D67DD" w:rsidRDefault="004C43C9" w:rsidP="00E31ACF">
      <w:pPr>
        <w:pStyle w:val="bulletlist1"/>
        <w:numPr>
          <w:ilvl w:val="0"/>
          <w:numId w:val="11"/>
        </w:numPr>
        <w:ind w:left="714" w:hanging="357"/>
        <w:contextualSpacing w:val="0"/>
      </w:pPr>
      <w:r w:rsidRPr="002D67DD">
        <w:t>the specific study-related support needs of the student in returning to education</w:t>
      </w:r>
    </w:p>
    <w:p w14:paraId="25696597" w14:textId="77777777" w:rsidR="004C43C9" w:rsidRPr="002D67DD" w:rsidRDefault="004C43C9" w:rsidP="00E31ACF">
      <w:pPr>
        <w:pStyle w:val="bulletlist1"/>
        <w:numPr>
          <w:ilvl w:val="0"/>
          <w:numId w:val="11"/>
        </w:numPr>
        <w:ind w:left="714" w:hanging="357"/>
        <w:contextualSpacing w:val="0"/>
      </w:pPr>
      <w:r w:rsidRPr="002D67DD">
        <w:t>the support which is reasonably required in the short term</w:t>
      </w:r>
    </w:p>
    <w:p w14:paraId="576B178A" w14:textId="77777777" w:rsidR="004C43C9" w:rsidRPr="002D67DD" w:rsidRDefault="004C43C9" w:rsidP="00E31ACF">
      <w:pPr>
        <w:pStyle w:val="bulletlist1"/>
        <w:numPr>
          <w:ilvl w:val="0"/>
          <w:numId w:val="11"/>
        </w:numPr>
        <w:ind w:left="714" w:hanging="357"/>
        <w:contextualSpacing w:val="0"/>
      </w:pPr>
      <w:r w:rsidRPr="002D67DD">
        <w:t>involvement and liaison with external agencies</w:t>
      </w:r>
    </w:p>
    <w:p w14:paraId="4272E020" w14:textId="2936B4EC" w:rsidR="004C43C9" w:rsidRPr="002D67DD" w:rsidRDefault="004C43C9" w:rsidP="00E31ACF">
      <w:pPr>
        <w:pStyle w:val="bulletlist1"/>
        <w:numPr>
          <w:ilvl w:val="0"/>
          <w:numId w:val="11"/>
        </w:numPr>
        <w:ind w:left="714" w:hanging="357"/>
        <w:contextualSpacing w:val="0"/>
      </w:pPr>
      <w:r w:rsidRPr="002D67DD">
        <w:t xml:space="preserve">any </w:t>
      </w:r>
      <w:r w:rsidR="008E64E1" w:rsidRPr="002D67DD">
        <w:t>longer-term</w:t>
      </w:r>
      <w:r w:rsidRPr="002D67DD">
        <w:t xml:space="preserve"> support or adjustments that are reasonably required. </w:t>
      </w:r>
    </w:p>
    <w:p w14:paraId="4C0D010B" w14:textId="77777777" w:rsidR="004C43C9" w:rsidRPr="002D67DD" w:rsidRDefault="004C43C9" w:rsidP="00FF772B">
      <w:r w:rsidRPr="002D67DD">
        <w:t>If necessary, the plan will incorporate a risk management plan which acknowledges the experiences which led to the student needing to intermit and any other information which is known to be relevant. Any return to study plan will be subject to cooperation with this process and adherence to any agreements made.</w:t>
      </w:r>
    </w:p>
    <w:p w14:paraId="29EDDF89" w14:textId="77777777" w:rsidR="008C7B0E" w:rsidRPr="002D67DD" w:rsidRDefault="006B165F" w:rsidP="002C71EB">
      <w:pPr>
        <w:pStyle w:val="Heading2"/>
      </w:pPr>
      <w:bookmarkStart w:id="22" w:name="_Toc45200974"/>
      <w:r w:rsidRPr="002D67DD">
        <w:t>Intermission</w:t>
      </w:r>
      <w:r w:rsidR="008C7B0E" w:rsidRPr="002D67DD">
        <w:t xml:space="preserve"> as a result of an eating disorder</w:t>
      </w:r>
      <w:bookmarkEnd w:id="22"/>
    </w:p>
    <w:p w14:paraId="25A54AC3" w14:textId="6EB8223A" w:rsidR="0074334F" w:rsidRPr="002D67DD" w:rsidRDefault="0074334F" w:rsidP="00FF772B">
      <w:r w:rsidRPr="002D67DD">
        <w:t xml:space="preserve">In cases where a student is perceived to have, or to potentially have, an eating disorder, and has taken a reasonable intermission from their studies to overcome an eating disorder, they will be required in line with </w:t>
      </w:r>
      <w:hyperlink r:id="rId13" w:history="1">
        <w:r w:rsidR="004E26C4" w:rsidRPr="002D67DD">
          <w:rPr>
            <w:rStyle w:val="Hyperlink"/>
          </w:rPr>
          <w:t>HEOPS Guidance</w:t>
        </w:r>
        <w:r w:rsidRPr="002D67DD">
          <w:rPr>
            <w:rStyle w:val="Hyperlink"/>
          </w:rPr>
          <w:t>’</w:t>
        </w:r>
      </w:hyperlink>
      <w:r w:rsidRPr="002D67DD">
        <w:rPr>
          <w:rStyle w:val="FootnoteReference"/>
        </w:rPr>
        <w:footnoteReference w:id="3"/>
      </w:r>
      <w:r w:rsidRPr="002D67DD">
        <w:t xml:space="preserve"> to be assessed by an Occupational Health Practitioner at least one month prior to their return to study to determine whether they are fit to resume their studies.</w:t>
      </w:r>
    </w:p>
    <w:p w14:paraId="5131D2F6" w14:textId="77777777" w:rsidR="0074334F" w:rsidRPr="002D67DD" w:rsidRDefault="0074334F" w:rsidP="00FF772B">
      <w:r w:rsidRPr="002D67DD">
        <w:t>HEOPS Guid</w:t>
      </w:r>
      <w:r w:rsidR="004E26C4" w:rsidRPr="002D67DD">
        <w:t>ance</w:t>
      </w:r>
      <w:r w:rsidRPr="002D67DD">
        <w:t xml:space="preserve"> recommend that a student is fit enough to return to their course when they demonstrate:  </w:t>
      </w:r>
    </w:p>
    <w:p w14:paraId="7F770313" w14:textId="29C2E076" w:rsidR="0074334F" w:rsidRPr="002D67DD" w:rsidRDefault="0074334F" w:rsidP="00DB077F">
      <w:pPr>
        <w:pStyle w:val="ListParagraph"/>
        <w:numPr>
          <w:ilvl w:val="0"/>
          <w:numId w:val="24"/>
        </w:numPr>
        <w:ind w:left="567" w:hanging="572"/>
      </w:pPr>
      <w:r w:rsidRPr="002D67DD">
        <w:t xml:space="preserve">A stable and uncompromised physical state (e.g. BMI &gt; 17 kg/ m², no electrolyte </w:t>
      </w:r>
      <w:r w:rsidR="008E64E1" w:rsidRPr="002D67DD">
        <w:t>disturbance or</w:t>
      </w:r>
      <w:r w:rsidRPr="002D67DD">
        <w:t xml:space="preserve"> cardiovascular instability) </w:t>
      </w:r>
    </w:p>
    <w:p w14:paraId="13BDFCB2" w14:textId="45CE8511" w:rsidR="0074334F" w:rsidRPr="002D67DD" w:rsidRDefault="0074334F" w:rsidP="00DB077F">
      <w:pPr>
        <w:pStyle w:val="ListParagraph"/>
        <w:numPr>
          <w:ilvl w:val="0"/>
          <w:numId w:val="24"/>
        </w:numPr>
        <w:ind w:left="567" w:hanging="572"/>
      </w:pPr>
      <w:r w:rsidRPr="002D67DD">
        <w:t xml:space="preserve">Sufficient psychological and social functioning to be able to cope with the demands </w:t>
      </w:r>
      <w:r w:rsidR="008E64E1" w:rsidRPr="002D67DD">
        <w:t>of student</w:t>
      </w:r>
      <w:r w:rsidRPr="002D67DD">
        <w:t xml:space="preserve"> life (e.g. no suicide risk, little if any cognitive impairment, able to function socially)  </w:t>
      </w:r>
    </w:p>
    <w:p w14:paraId="7A93F7D3" w14:textId="77777777" w:rsidR="0074334F" w:rsidRPr="002D67DD" w:rsidRDefault="0074334F" w:rsidP="00DB077F">
      <w:pPr>
        <w:pStyle w:val="ListParagraph"/>
        <w:numPr>
          <w:ilvl w:val="0"/>
          <w:numId w:val="24"/>
        </w:numPr>
        <w:ind w:left="567" w:hanging="572"/>
      </w:pPr>
      <w:r w:rsidRPr="002D67DD">
        <w:t>Willingness to engage in whatever management programme is recommended by a specialist in eating disorders. This may include regular monitoring of weight and physical state.</w:t>
      </w:r>
    </w:p>
    <w:p w14:paraId="57C6A5FA" w14:textId="7999F46D" w:rsidR="00E31ACF" w:rsidRPr="002D67DD" w:rsidRDefault="00E31ACF" w:rsidP="00E31ACF">
      <w:pPr>
        <w:pStyle w:val="Heading2"/>
      </w:pPr>
      <w:bookmarkStart w:id="23" w:name="_Toc45200975"/>
      <w:r w:rsidRPr="002D67DD">
        <w:lastRenderedPageBreak/>
        <w:t xml:space="preserve">Intermission on </w:t>
      </w:r>
      <w:r w:rsidR="00C22DC1" w:rsidRPr="002D67DD">
        <w:t>therapeutic health grounds</w:t>
      </w:r>
      <w:r w:rsidR="00C93E97" w:rsidRPr="002D67DD">
        <w:t xml:space="preserve"> and other health grounds</w:t>
      </w:r>
      <w:bookmarkEnd w:id="23"/>
    </w:p>
    <w:p w14:paraId="01BE46B1" w14:textId="27C06642" w:rsidR="00E31ACF" w:rsidRPr="002D67DD" w:rsidRDefault="00E31ACF" w:rsidP="00E31ACF">
      <w:r w:rsidRPr="002D67DD">
        <w:t>In the case of a student who has intermitted on health grounds</w:t>
      </w:r>
      <w:r w:rsidR="00C93E97" w:rsidRPr="002D67DD">
        <w:t xml:space="preserve"> or on therapeutic health grounds</w:t>
      </w:r>
      <w:r w:rsidRPr="002D67DD">
        <w:t xml:space="preserve"> it may be advisable for the</w:t>
      </w:r>
      <w:r w:rsidR="00945F8C" w:rsidRPr="002D67DD">
        <w:t xml:space="preserve"> Health and Wellbeing Services or </w:t>
      </w:r>
      <w:r w:rsidR="008E64E1" w:rsidRPr="002D67DD">
        <w:t>the Student</w:t>
      </w:r>
      <w:r w:rsidRPr="002D67DD">
        <w:t xml:space="preserve"> Health Service to draw up a Health Support Plan (or update any existing plan) to ensure both the student and all relevant University staff are aware of any ongoing condition and related support requirements.</w:t>
      </w:r>
    </w:p>
    <w:p w14:paraId="68CF1219" w14:textId="35DC8717" w:rsidR="00E31ACF" w:rsidRPr="002D67DD" w:rsidRDefault="00E31ACF" w:rsidP="002C71EB">
      <w:pPr>
        <w:pStyle w:val="Heading2"/>
      </w:pPr>
      <w:bookmarkStart w:id="24" w:name="_Toc45200976"/>
      <w:r w:rsidRPr="002D67DD">
        <w:t>Student Additional Requirements Agreement (SARA)</w:t>
      </w:r>
      <w:bookmarkEnd w:id="24"/>
    </w:p>
    <w:p w14:paraId="68375A44" w14:textId="316E0BFE" w:rsidR="00E31ACF" w:rsidRPr="002D67DD" w:rsidRDefault="00E31ACF" w:rsidP="00E31ACF">
      <w:r w:rsidRPr="002D67DD">
        <w:t xml:space="preserve">In cases where </w:t>
      </w:r>
      <w:r w:rsidR="00290A3F" w:rsidRPr="002D67DD">
        <w:t xml:space="preserve">a student is returning from intermission and has ongoing, diagnosed health or mental health condition which requires reasonable adjustments under the Equality Act 2010, these should be drawn up </w:t>
      </w:r>
      <w:r w:rsidR="002670D8" w:rsidRPr="002D67DD">
        <w:t xml:space="preserve">(or any existing SARA revised as required) </w:t>
      </w:r>
      <w:r w:rsidR="00290A3F" w:rsidRPr="002D67DD">
        <w:t>by the appropriate support service.</w:t>
      </w:r>
    </w:p>
    <w:p w14:paraId="19975E94" w14:textId="3397FCEE" w:rsidR="008C7B0E" w:rsidRPr="002D67DD" w:rsidRDefault="008C7B0E" w:rsidP="002C71EB">
      <w:pPr>
        <w:pStyle w:val="Heading2"/>
      </w:pPr>
      <w:bookmarkStart w:id="25" w:name="_Toc45200977"/>
      <w:r w:rsidRPr="002D67DD">
        <w:t>Continuing concerns</w:t>
      </w:r>
      <w:bookmarkEnd w:id="25"/>
    </w:p>
    <w:p w14:paraId="5F14103B" w14:textId="77777777" w:rsidR="007D1CA1" w:rsidRPr="002D67DD" w:rsidRDefault="007D1CA1" w:rsidP="00FF772B">
      <w:r w:rsidRPr="002D67DD">
        <w:t>In cases where the University has any continuing concerns about the individual’s ability to maintain satisfactory progress, it may require a second medical</w:t>
      </w:r>
      <w:r w:rsidR="00DB077F" w:rsidRPr="002D67DD">
        <w:t xml:space="preserve"> (or other appropriate professional)</w:t>
      </w:r>
      <w:r w:rsidRPr="002D67DD">
        <w:t xml:space="preserve"> opinion. In this case a student may be asked to submit themselves for examinations</w:t>
      </w:r>
      <w:r w:rsidR="00DB077F" w:rsidRPr="002D67DD">
        <w:t xml:space="preserve"> / assessments</w:t>
      </w:r>
      <w:r w:rsidRPr="002D67DD">
        <w:t xml:space="preserve"> by doctors / specialists nominated by the University,</w:t>
      </w:r>
      <w:r w:rsidR="00372A42" w:rsidRPr="002D67DD">
        <w:t xml:space="preserve"> potentially at the student</w:t>
      </w:r>
      <w:r w:rsidRPr="002D67DD">
        <w:t xml:space="preserve">’s cost, to allow the situation to be properly evaluated. </w:t>
      </w:r>
    </w:p>
    <w:p w14:paraId="1FBF97AE" w14:textId="77777777" w:rsidR="008C7B0E" w:rsidRPr="002D67DD" w:rsidRDefault="008C7B0E" w:rsidP="002C71EB">
      <w:pPr>
        <w:pStyle w:val="Heading2"/>
      </w:pPr>
      <w:bookmarkStart w:id="26" w:name="_Toc45200978"/>
      <w:r w:rsidRPr="002D67DD">
        <w:t>Ongoing review meetings</w:t>
      </w:r>
      <w:bookmarkEnd w:id="26"/>
    </w:p>
    <w:p w14:paraId="142AA570" w14:textId="77777777" w:rsidR="007D1CA1" w:rsidRPr="002D67DD" w:rsidRDefault="007D1CA1" w:rsidP="00FF772B">
      <w:r w:rsidRPr="002D67DD">
        <w:t xml:space="preserve">In any case where a student returns to study following the implementation of the </w:t>
      </w:r>
      <w:r w:rsidR="00DB077F" w:rsidRPr="002D67DD">
        <w:t>F</w:t>
      </w:r>
      <w:r w:rsidRPr="002D67DD">
        <w:t xml:space="preserve">itness to </w:t>
      </w:r>
      <w:r w:rsidR="00DB077F" w:rsidRPr="002D67DD">
        <w:t>S</w:t>
      </w:r>
      <w:r w:rsidRPr="002D67DD">
        <w:t xml:space="preserve">tudy procedure the University may decide that there should be regular review meetings with the student which can be used to monitor and support a return to study plan. If so, the student must provide their continued co-operation in this respect and such review meetings may continue for part or all of their remaining time at University. </w:t>
      </w:r>
    </w:p>
    <w:p w14:paraId="324B8E2D" w14:textId="77777777" w:rsidR="007D1CA1" w:rsidRPr="002D67DD" w:rsidRDefault="00DF3AE1" w:rsidP="00FF772B">
      <w:pPr>
        <w:pStyle w:val="Heading1"/>
      </w:pPr>
      <w:bookmarkStart w:id="27" w:name="_Toc45200979"/>
      <w:r w:rsidRPr="002D67DD">
        <w:t>Mitigating Circumstances</w:t>
      </w:r>
      <w:bookmarkEnd w:id="27"/>
    </w:p>
    <w:p w14:paraId="179A2FD7" w14:textId="77777777" w:rsidR="007D1CA1" w:rsidRPr="002D67DD" w:rsidRDefault="007D1CA1" w:rsidP="00FF772B">
      <w:r w:rsidRPr="002D67DD">
        <w:t xml:space="preserve">The Fitness to Study Policy is independent of the Mitigating Circumstances process and as such will not be considered as an alternative to that established process. </w:t>
      </w:r>
    </w:p>
    <w:p w14:paraId="1129F644" w14:textId="77777777" w:rsidR="00DF3AE1" w:rsidRPr="002D67DD" w:rsidRDefault="00DF3AE1" w:rsidP="00DF3AE1">
      <w:pPr>
        <w:pStyle w:val="Heading1"/>
      </w:pPr>
      <w:bookmarkStart w:id="28" w:name="_Toc45200980"/>
      <w:r w:rsidRPr="002D67DD">
        <w:t>Data protection and confidentiality</w:t>
      </w:r>
      <w:bookmarkEnd w:id="28"/>
    </w:p>
    <w:p w14:paraId="11D95A29" w14:textId="77777777" w:rsidR="007D1CA1" w:rsidRPr="002D67DD" w:rsidRDefault="007D1CA1" w:rsidP="00FF772B">
      <w:r w:rsidRPr="002D67DD">
        <w:t xml:space="preserve">The University will take account of relevant legislation such as </w:t>
      </w:r>
      <w:r w:rsidR="006B165F" w:rsidRPr="002D67DD">
        <w:t>current data protection legislation</w:t>
      </w:r>
      <w:r w:rsidR="00DF3AE1" w:rsidRPr="002D67DD">
        <w:t>,</w:t>
      </w:r>
      <w:r w:rsidR="006B165F" w:rsidRPr="002D67DD">
        <w:t xml:space="preserve"> </w:t>
      </w:r>
      <w:r w:rsidRPr="002D67DD">
        <w:t xml:space="preserve">the Mental Health Act, the Human Rights Act, the Equality Act and also of the general rights and expectations of a student </w:t>
      </w:r>
      <w:r w:rsidR="00DF3AE1" w:rsidRPr="002D67DD">
        <w:t>regarding</w:t>
      </w:r>
      <w:r w:rsidRPr="002D67DD">
        <w:t xml:space="preserve"> confidentiality. In cases where Stages 2 or 3 of the Fitness to Study Procedure have been invoked, the Chair will </w:t>
      </w:r>
      <w:proofErr w:type="gramStart"/>
      <w:r w:rsidRPr="002D67DD">
        <w:t>make a decision</w:t>
      </w:r>
      <w:proofErr w:type="gramEnd"/>
      <w:r w:rsidRPr="002D67DD">
        <w:t xml:space="preserve"> about whether the student’s emergency contact should be informed, and discuss with the student whether any external third parties should be contacted. </w:t>
      </w:r>
    </w:p>
    <w:p w14:paraId="5A6486FF" w14:textId="5D4F4617" w:rsidR="007D1CA1" w:rsidRPr="002D67DD" w:rsidRDefault="007D1CA1" w:rsidP="00DF3AE1">
      <w:r w:rsidRPr="002D67DD">
        <w:t>The University acknowledges that as a result of implementing this policy it will receive sensitive personal data and other data of a confidential nature pertaining to the student and other third parties</w:t>
      </w:r>
      <w:r w:rsidR="00DF3AE1" w:rsidRPr="002D67DD">
        <w:t>.  Such data is classified as “special category data” and is given special protection under current data protection legislation.  The University will</w:t>
      </w:r>
      <w:r w:rsidRPr="002D67DD">
        <w:t xml:space="preserve"> ensure that all such data is handled, </w:t>
      </w:r>
      <w:r w:rsidR="00DF3AE1" w:rsidRPr="002D67DD">
        <w:t>processed and stored in compliance with the University’s Privacy Standard and with current data protection legislation</w:t>
      </w:r>
      <w:r w:rsidRPr="002D67DD">
        <w:t>. To this end, individual</w:t>
      </w:r>
      <w:r w:rsidR="009E68B3" w:rsidRPr="002D67DD">
        <w:t xml:space="preserve"> Fitness to Study</w:t>
      </w:r>
      <w:r w:rsidRPr="002D67DD">
        <w:t xml:space="preserve"> records of stud</w:t>
      </w:r>
      <w:r w:rsidR="009E68B3" w:rsidRPr="002D67DD">
        <w:t xml:space="preserve">ents who are the subject of this </w:t>
      </w:r>
      <w:r w:rsidRPr="002D67DD">
        <w:t xml:space="preserve">procedure will be stored on the private drive by department with access limited on a </w:t>
      </w:r>
      <w:proofErr w:type="gramStart"/>
      <w:r w:rsidRPr="002D67DD">
        <w:t>needs</w:t>
      </w:r>
      <w:proofErr w:type="gramEnd"/>
      <w:r w:rsidRPr="002D67DD">
        <w:t xml:space="preserve"> to know basis only. </w:t>
      </w:r>
    </w:p>
    <w:p w14:paraId="5D9BD600" w14:textId="77777777" w:rsidR="009D2090" w:rsidRPr="002D67DD" w:rsidRDefault="009D2090" w:rsidP="00251A41"/>
    <w:p w14:paraId="3E6DB762" w14:textId="77777777" w:rsidR="009D2090" w:rsidRPr="002D67DD" w:rsidRDefault="009D2090" w:rsidP="00251A41">
      <w:pPr>
        <w:sectPr w:rsidR="009D2090" w:rsidRPr="002D67DD" w:rsidSect="001F0AEB">
          <w:headerReference w:type="even" r:id="rId14"/>
          <w:headerReference w:type="default" r:id="rId15"/>
          <w:footerReference w:type="even" r:id="rId16"/>
          <w:footerReference w:type="default" r:id="rId17"/>
          <w:pgSz w:w="11909" w:h="16834" w:code="9"/>
          <w:pgMar w:top="1418" w:right="1418" w:bottom="1418" w:left="1418" w:header="720" w:footer="249" w:gutter="0"/>
          <w:pgNumType w:start="1"/>
          <w:cols w:space="720"/>
          <w:docGrid w:linePitch="326"/>
        </w:sectPr>
      </w:pPr>
    </w:p>
    <w:p w14:paraId="12210E56" w14:textId="77777777" w:rsidR="0090214F" w:rsidRPr="002D67DD" w:rsidRDefault="0090214F" w:rsidP="00FF772B"/>
    <w:p w14:paraId="192FA3A8" w14:textId="510A3003" w:rsidR="00DC1050" w:rsidRPr="002D67DD" w:rsidRDefault="006E0DB4" w:rsidP="00251A41">
      <w:pPr>
        <w:pStyle w:val="Heading1"/>
        <w:numPr>
          <w:ilvl w:val="0"/>
          <w:numId w:val="0"/>
        </w:numPr>
      </w:pPr>
      <w:bookmarkStart w:id="29" w:name="_Toc45200981"/>
      <w:r w:rsidRPr="002D67DD">
        <w:rPr>
          <w:noProof/>
        </w:rPr>
        <w:drawing>
          <wp:anchor distT="0" distB="0" distL="114300" distR="114300" simplePos="0" relativeHeight="251710464" behindDoc="0" locked="0" layoutInCell="1" allowOverlap="1" wp14:anchorId="65BFE665" wp14:editId="18A8EA72">
            <wp:simplePos x="0" y="0"/>
            <wp:positionH relativeFrom="margin">
              <wp:posOffset>-400050</wp:posOffset>
            </wp:positionH>
            <wp:positionV relativeFrom="paragraph">
              <wp:posOffset>266065</wp:posOffset>
            </wp:positionV>
            <wp:extent cx="6480000" cy="9183803"/>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6480000" cy="9183803"/>
                    </a:xfrm>
                    <a:prstGeom prst="rect">
                      <a:avLst/>
                    </a:prstGeom>
                  </pic:spPr>
                </pic:pic>
              </a:graphicData>
            </a:graphic>
            <wp14:sizeRelH relativeFrom="margin">
              <wp14:pctWidth>0</wp14:pctWidth>
            </wp14:sizeRelH>
            <wp14:sizeRelV relativeFrom="margin">
              <wp14:pctHeight>0</wp14:pctHeight>
            </wp14:sizeRelV>
          </wp:anchor>
        </w:drawing>
      </w:r>
      <w:r w:rsidR="00DC1050" w:rsidRPr="002D67DD">
        <w:t>Appendix 1</w:t>
      </w:r>
      <w:r w:rsidR="00FF772B" w:rsidRPr="002D67DD">
        <w:t xml:space="preserve">: </w:t>
      </w:r>
      <w:r w:rsidR="00603A00" w:rsidRPr="002D67DD">
        <w:t xml:space="preserve">University of Chichester </w:t>
      </w:r>
      <w:r w:rsidR="004C43C9" w:rsidRPr="002D67DD">
        <w:t xml:space="preserve">Community </w:t>
      </w:r>
      <w:r w:rsidR="00603A00" w:rsidRPr="002D67DD">
        <w:t>Commitment Charter</w:t>
      </w:r>
      <w:bookmarkEnd w:id="29"/>
    </w:p>
    <w:p w14:paraId="53A6102A" w14:textId="7E279EF6" w:rsidR="0090214F" w:rsidRPr="002D67DD" w:rsidRDefault="0090214F" w:rsidP="00FF772B"/>
    <w:p w14:paraId="24C6F493" w14:textId="77777777" w:rsidR="0090214F" w:rsidRPr="002D67DD" w:rsidRDefault="0090214F" w:rsidP="00FF772B"/>
    <w:p w14:paraId="7FA172A8" w14:textId="77777777" w:rsidR="0090214F" w:rsidRPr="002D67DD" w:rsidRDefault="0090214F" w:rsidP="00FF772B">
      <w:r w:rsidRPr="002D67DD">
        <w:br w:type="page"/>
      </w:r>
    </w:p>
    <w:p w14:paraId="6FB88D44" w14:textId="0D1B6913" w:rsidR="004C43C9" w:rsidRPr="002D67DD" w:rsidRDefault="004C43C9" w:rsidP="00FF772B"/>
    <w:p w14:paraId="16105BD2" w14:textId="6F9ABE7D" w:rsidR="004C43C9" w:rsidRPr="002D67DD" w:rsidRDefault="006E0DB4" w:rsidP="00FF772B">
      <w:r w:rsidRPr="002D67DD">
        <w:rPr>
          <w:noProof/>
        </w:rPr>
        <w:drawing>
          <wp:anchor distT="0" distB="0" distL="114300" distR="114300" simplePos="0" relativeHeight="251711488" behindDoc="0" locked="0" layoutInCell="1" allowOverlap="1" wp14:anchorId="7CE5BCB7" wp14:editId="06B4E09A">
            <wp:simplePos x="0" y="0"/>
            <wp:positionH relativeFrom="margin">
              <wp:posOffset>-381000</wp:posOffset>
            </wp:positionH>
            <wp:positionV relativeFrom="paragraph">
              <wp:posOffset>322580</wp:posOffset>
            </wp:positionV>
            <wp:extent cx="6481445" cy="9115425"/>
            <wp:effectExtent l="0" t="0" r="0"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481445" cy="9115425"/>
                    </a:xfrm>
                    <a:prstGeom prst="rect">
                      <a:avLst/>
                    </a:prstGeom>
                  </pic:spPr>
                </pic:pic>
              </a:graphicData>
            </a:graphic>
            <wp14:sizeRelH relativeFrom="margin">
              <wp14:pctWidth>0</wp14:pctWidth>
            </wp14:sizeRelH>
            <wp14:sizeRelV relativeFrom="margin">
              <wp14:pctHeight>0</wp14:pctHeight>
            </wp14:sizeRelV>
          </wp:anchor>
        </w:drawing>
      </w:r>
      <w:r w:rsidR="004C43C9" w:rsidRPr="002D67DD">
        <w:br w:type="page"/>
      </w:r>
    </w:p>
    <w:p w14:paraId="0C9F5358" w14:textId="77777777" w:rsidR="00662F4D" w:rsidRPr="002D67DD" w:rsidRDefault="00662F4D" w:rsidP="00FF772B"/>
    <w:p w14:paraId="574D1874" w14:textId="77777777" w:rsidR="005E4007" w:rsidRPr="002D67DD" w:rsidRDefault="00A3763E" w:rsidP="005E4007">
      <w:pPr>
        <w:pStyle w:val="Heading1"/>
        <w:numPr>
          <w:ilvl w:val="0"/>
          <w:numId w:val="0"/>
        </w:numPr>
      </w:pPr>
      <w:bookmarkStart w:id="30" w:name="_Toc45200982"/>
      <w:r w:rsidRPr="002D67DD">
        <w:t xml:space="preserve">Appendix 2: </w:t>
      </w:r>
      <w:r w:rsidR="0036499F" w:rsidRPr="002D67DD">
        <w:t xml:space="preserve">Fitness to Study - </w:t>
      </w:r>
      <w:r w:rsidRPr="002D67DD">
        <w:t>Process Flow Diagram</w:t>
      </w:r>
      <w:bookmarkEnd w:id="30"/>
      <w:r w:rsidRPr="002D67DD">
        <w:t xml:space="preserve"> </w:t>
      </w:r>
    </w:p>
    <w:p w14:paraId="43B010E7" w14:textId="044BFE24" w:rsidR="00752350" w:rsidRPr="002D67DD" w:rsidRDefault="002D67DD" w:rsidP="002D67DD">
      <w:pPr>
        <w:ind w:left="-426"/>
        <w:jc w:val="center"/>
      </w:pPr>
      <w:r w:rsidRPr="002D67DD">
        <w:object w:dxaOrig="15921" w:dyaOrig="25011" w14:anchorId="0E68B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729pt" o:ole="">
            <v:imagedata r:id="rId20" o:title=""/>
          </v:shape>
          <o:OLEObject Type="Embed" ProgID="Visio.Drawing.15" ShapeID="_x0000_i1025" DrawAspect="Content" ObjectID="_1658047080" r:id="rId21"/>
        </w:object>
      </w:r>
    </w:p>
    <w:p w14:paraId="548543EF" w14:textId="77777777" w:rsidR="00752350" w:rsidRPr="002D67DD" w:rsidRDefault="00752350" w:rsidP="00FF772B"/>
    <w:p w14:paraId="178C15BF" w14:textId="77777777" w:rsidR="00F47210" w:rsidRPr="002D67DD" w:rsidRDefault="00F47210" w:rsidP="00FF772B">
      <w:pPr>
        <w:sectPr w:rsidR="00F47210" w:rsidRPr="002D67DD" w:rsidSect="002D67DD">
          <w:headerReference w:type="even" r:id="rId22"/>
          <w:headerReference w:type="default" r:id="rId23"/>
          <w:footerReference w:type="even" r:id="rId24"/>
          <w:footerReference w:type="default" r:id="rId25"/>
          <w:pgSz w:w="11909" w:h="16834" w:code="9"/>
          <w:pgMar w:top="528" w:right="852" w:bottom="426" w:left="1440" w:header="142" w:footer="0" w:gutter="0"/>
          <w:cols w:space="720"/>
          <w:docGrid w:linePitch="326"/>
        </w:sectPr>
      </w:pPr>
    </w:p>
    <w:p w14:paraId="742B05C4" w14:textId="77777777" w:rsidR="00662F4D" w:rsidRPr="002D67DD" w:rsidRDefault="00662F4D" w:rsidP="00225DFA">
      <w:pPr>
        <w:pStyle w:val="Heading1"/>
        <w:numPr>
          <w:ilvl w:val="0"/>
          <w:numId w:val="0"/>
        </w:numPr>
        <w:spacing w:before="0" w:after="0"/>
      </w:pPr>
      <w:bookmarkStart w:id="31" w:name="_Toc45200983"/>
      <w:r w:rsidRPr="002D67DD">
        <w:lastRenderedPageBreak/>
        <w:t xml:space="preserve">Appendix 3: </w:t>
      </w:r>
      <w:r w:rsidR="005E4007" w:rsidRPr="002D67DD">
        <w:t xml:space="preserve">Risk Assessment Grid </w:t>
      </w:r>
      <w:r w:rsidRPr="002D67DD">
        <w:t>(RAG)</w:t>
      </w:r>
      <w:bookmarkEnd w:id="31"/>
      <w:r w:rsidRPr="002D67DD">
        <w:t xml:space="preserve"> </w:t>
      </w:r>
    </w:p>
    <w:p w14:paraId="3189380D" w14:textId="77777777" w:rsidR="00444F1A" w:rsidRPr="002D67DD" w:rsidRDefault="00444F1A" w:rsidP="00444F1A">
      <w:pPr>
        <w:spacing w:after="0"/>
        <w:rPr>
          <w:rFonts w:ascii="Times New Roman" w:hAnsi="Times New Roman"/>
          <w:sz w:val="20"/>
          <w:szCs w:val="20"/>
        </w:rPr>
      </w:pPr>
      <w:r w:rsidRPr="002D67DD">
        <w:rPr>
          <w:rFonts w:ascii="Times New Roman" w:hAnsi="Times New Roman"/>
          <w:b/>
          <w:sz w:val="24"/>
        </w:rPr>
        <w:t>SCORE SHEET</w:t>
      </w:r>
      <w:r w:rsidRPr="002D67DD">
        <w:rPr>
          <w:rFonts w:ascii="Times New Roman" w:hAnsi="Times New Roman"/>
        </w:rPr>
        <w:t xml:space="preserve"> - Assesses the fitness to study concerns in an individual</w:t>
      </w:r>
      <w:r w:rsidRPr="002D67DD">
        <w:rPr>
          <w:rFonts w:ascii="Times New Roman" w:hAnsi="Times New Roman"/>
          <w:sz w:val="20"/>
          <w:szCs w:val="20"/>
        </w:rPr>
        <w:t xml:space="preserve"> </w:t>
      </w:r>
    </w:p>
    <w:p w14:paraId="78380A55" w14:textId="77777777" w:rsidR="00444F1A" w:rsidRPr="002D67DD" w:rsidRDefault="00444F1A" w:rsidP="00225DFA">
      <w:pPr>
        <w:tabs>
          <w:tab w:val="left" w:leader="underscore" w:pos="5670"/>
          <w:tab w:val="left" w:pos="5954"/>
          <w:tab w:val="left" w:leader="underscore" w:pos="9214"/>
          <w:tab w:val="left" w:pos="13325"/>
          <w:tab w:val="left" w:leader="underscore" w:pos="15309"/>
        </w:tabs>
        <w:spacing w:before="120" w:after="0"/>
        <w:rPr>
          <w:rFonts w:ascii="Times New Roman" w:hAnsi="Times New Roman"/>
          <w:b/>
          <w:sz w:val="20"/>
          <w:szCs w:val="20"/>
        </w:rPr>
      </w:pPr>
      <w:r w:rsidRPr="002D67DD">
        <w:rPr>
          <w:rFonts w:ascii="Times New Roman" w:hAnsi="Times New Roman"/>
          <w:b/>
          <w:sz w:val="20"/>
          <w:szCs w:val="20"/>
        </w:rPr>
        <w:t>Student Name</w:t>
      </w:r>
      <w:r w:rsidRPr="002D67DD">
        <w:rPr>
          <w:rFonts w:ascii="Times New Roman" w:hAnsi="Times New Roman"/>
          <w:b/>
          <w:sz w:val="20"/>
          <w:szCs w:val="20"/>
        </w:rPr>
        <w:tab/>
      </w:r>
      <w:r w:rsidRPr="002D67DD">
        <w:rPr>
          <w:rFonts w:ascii="Times New Roman" w:hAnsi="Times New Roman"/>
          <w:b/>
          <w:sz w:val="20"/>
          <w:szCs w:val="20"/>
        </w:rPr>
        <w:tab/>
        <w:t>Student Number</w:t>
      </w:r>
      <w:r w:rsidRPr="002D67DD">
        <w:rPr>
          <w:rFonts w:ascii="Times New Roman" w:hAnsi="Times New Roman"/>
          <w:b/>
          <w:sz w:val="20"/>
          <w:szCs w:val="20"/>
        </w:rPr>
        <w:tab/>
      </w:r>
      <w:r w:rsidRPr="002D67DD">
        <w:rPr>
          <w:rFonts w:ascii="Times New Roman" w:hAnsi="Times New Roman"/>
          <w:b/>
          <w:sz w:val="20"/>
          <w:szCs w:val="20"/>
        </w:rPr>
        <w:tab/>
        <w:t>Date</w:t>
      </w:r>
      <w:r w:rsidRPr="002D67DD">
        <w:rPr>
          <w:rFonts w:ascii="Times New Roman" w:hAnsi="Times New Roman"/>
          <w:b/>
          <w:sz w:val="20"/>
          <w:szCs w:val="20"/>
        </w:rPr>
        <w:tab/>
      </w:r>
    </w:p>
    <w:p w14:paraId="18F16740" w14:textId="77777777" w:rsidR="00444F1A" w:rsidRPr="002D67DD" w:rsidRDefault="00444F1A" w:rsidP="00444F1A">
      <w:pPr>
        <w:spacing w:before="120"/>
        <w:rPr>
          <w:sz w:val="16"/>
          <w:szCs w:val="16"/>
        </w:rPr>
      </w:pPr>
      <w:r w:rsidRPr="002D67DD">
        <w:rPr>
          <w:rFonts w:ascii="Times New Roman" w:hAnsi="Times New Roman"/>
          <w:sz w:val="16"/>
          <w:szCs w:val="16"/>
        </w:rPr>
        <w:t>For each domain (numbered 1 to 7), tick ONE statement that best applies to the person being assessed. There should be a total of 7 ticks on the completed grid (one for each domain). Then for each level of severity (e.g. ‘None’, ‘Moderate’) add the number of ticks and record in the box at the bottom of the column. ‘Very Severe’ is only available for domains where life-saving emergency action by specialist mental health teams may be required. The checklists overleaf provide some guidance on the issues to consider when assessing each domain - they are not intended to be prescriptive.</w:t>
      </w:r>
    </w:p>
    <w:tbl>
      <w:tblPr>
        <w:tblStyle w:val="TableGrid"/>
        <w:tblW w:w="0" w:type="auto"/>
        <w:tblLayout w:type="fixed"/>
        <w:tblLook w:val="04A0" w:firstRow="1" w:lastRow="0" w:firstColumn="1" w:lastColumn="0" w:noHBand="0" w:noVBand="1"/>
      </w:tblPr>
      <w:tblGrid>
        <w:gridCol w:w="498"/>
        <w:gridCol w:w="1361"/>
        <w:gridCol w:w="1814"/>
        <w:gridCol w:w="1814"/>
        <w:gridCol w:w="1814"/>
        <w:gridCol w:w="1814"/>
        <w:gridCol w:w="1814"/>
        <w:gridCol w:w="1228"/>
        <w:gridCol w:w="3402"/>
      </w:tblGrid>
      <w:tr w:rsidR="00444F1A" w:rsidRPr="002D67DD" w14:paraId="467E59C7" w14:textId="77777777" w:rsidTr="00105CD9">
        <w:trPr>
          <w:cantSplit/>
          <w:trHeight w:val="283"/>
        </w:trPr>
        <w:tc>
          <w:tcPr>
            <w:tcW w:w="498" w:type="dxa"/>
            <w:tcBorders>
              <w:top w:val="nil"/>
              <w:left w:val="nil"/>
              <w:right w:val="nil"/>
            </w:tcBorders>
            <w:textDirection w:val="btLr"/>
            <w:vAlign w:val="center"/>
          </w:tcPr>
          <w:p w14:paraId="0012CC35" w14:textId="77777777" w:rsidR="00444F1A" w:rsidRPr="002D67DD" w:rsidRDefault="00444F1A" w:rsidP="00105CD9">
            <w:pPr>
              <w:spacing w:after="0"/>
              <w:ind w:left="113" w:right="113"/>
              <w:jc w:val="center"/>
              <w:rPr>
                <w:rFonts w:ascii="Times New Roman" w:hAnsi="Times New Roman"/>
                <w:b/>
                <w:sz w:val="20"/>
                <w:szCs w:val="20"/>
              </w:rPr>
            </w:pPr>
          </w:p>
        </w:tc>
        <w:tc>
          <w:tcPr>
            <w:tcW w:w="1361" w:type="dxa"/>
            <w:tcBorders>
              <w:top w:val="nil"/>
              <w:left w:val="nil"/>
            </w:tcBorders>
          </w:tcPr>
          <w:p w14:paraId="6C30CB71" w14:textId="77777777" w:rsidR="00444F1A" w:rsidRPr="002D67DD" w:rsidRDefault="00444F1A" w:rsidP="00105CD9">
            <w:pPr>
              <w:spacing w:after="0"/>
              <w:rPr>
                <w:rFonts w:ascii="Times New Roman" w:hAnsi="Times New Roman"/>
                <w:b/>
                <w:sz w:val="20"/>
                <w:szCs w:val="20"/>
              </w:rPr>
            </w:pPr>
          </w:p>
        </w:tc>
        <w:tc>
          <w:tcPr>
            <w:tcW w:w="1814" w:type="dxa"/>
            <w:vAlign w:val="center"/>
          </w:tcPr>
          <w:p w14:paraId="26F9A51D" w14:textId="77777777" w:rsidR="00444F1A" w:rsidRPr="002D67DD" w:rsidRDefault="00444F1A" w:rsidP="00105CD9">
            <w:pPr>
              <w:tabs>
                <w:tab w:val="right" w:pos="1588"/>
              </w:tabs>
              <w:spacing w:after="0"/>
              <w:jc w:val="center"/>
              <w:rPr>
                <w:rFonts w:ascii="Times New Roman" w:hAnsi="Times New Roman"/>
                <w:b/>
                <w:sz w:val="20"/>
                <w:szCs w:val="20"/>
              </w:rPr>
            </w:pPr>
            <w:r w:rsidRPr="002D67DD">
              <w:rPr>
                <w:rFonts w:ascii="Times New Roman" w:hAnsi="Times New Roman"/>
                <w:b/>
                <w:sz w:val="20"/>
                <w:szCs w:val="20"/>
              </w:rPr>
              <w:t>NONE</w:t>
            </w:r>
          </w:p>
        </w:tc>
        <w:tc>
          <w:tcPr>
            <w:tcW w:w="1814" w:type="dxa"/>
            <w:vAlign w:val="center"/>
          </w:tcPr>
          <w:p w14:paraId="524022C6" w14:textId="77777777" w:rsidR="00444F1A" w:rsidRPr="002D67DD" w:rsidRDefault="00444F1A" w:rsidP="00105CD9">
            <w:pPr>
              <w:tabs>
                <w:tab w:val="right" w:pos="1588"/>
              </w:tabs>
              <w:spacing w:after="0"/>
              <w:jc w:val="center"/>
              <w:rPr>
                <w:rFonts w:ascii="Times New Roman" w:hAnsi="Times New Roman"/>
                <w:b/>
                <w:sz w:val="20"/>
                <w:szCs w:val="20"/>
              </w:rPr>
            </w:pPr>
            <w:r w:rsidRPr="002D67DD">
              <w:rPr>
                <w:rFonts w:ascii="Times New Roman" w:hAnsi="Times New Roman"/>
                <w:b/>
                <w:sz w:val="20"/>
                <w:szCs w:val="20"/>
              </w:rPr>
              <w:t>MILD</w:t>
            </w:r>
          </w:p>
        </w:tc>
        <w:tc>
          <w:tcPr>
            <w:tcW w:w="1814" w:type="dxa"/>
            <w:vAlign w:val="center"/>
          </w:tcPr>
          <w:p w14:paraId="0182EC96" w14:textId="77777777" w:rsidR="00444F1A" w:rsidRPr="002D67DD" w:rsidRDefault="00444F1A" w:rsidP="00105CD9">
            <w:pPr>
              <w:tabs>
                <w:tab w:val="right" w:pos="1588"/>
              </w:tabs>
              <w:spacing w:after="0"/>
              <w:jc w:val="center"/>
              <w:rPr>
                <w:rFonts w:ascii="Times New Roman" w:hAnsi="Times New Roman"/>
                <w:b/>
                <w:sz w:val="20"/>
                <w:szCs w:val="20"/>
              </w:rPr>
            </w:pPr>
            <w:r w:rsidRPr="002D67DD">
              <w:rPr>
                <w:rFonts w:ascii="Times New Roman" w:hAnsi="Times New Roman"/>
                <w:b/>
                <w:sz w:val="20"/>
                <w:szCs w:val="20"/>
              </w:rPr>
              <w:t>MODERATE</w:t>
            </w:r>
          </w:p>
        </w:tc>
        <w:tc>
          <w:tcPr>
            <w:tcW w:w="1814" w:type="dxa"/>
            <w:vAlign w:val="center"/>
          </w:tcPr>
          <w:p w14:paraId="16BAE420" w14:textId="77777777" w:rsidR="00444F1A" w:rsidRPr="002D67DD" w:rsidRDefault="00444F1A" w:rsidP="00105CD9">
            <w:pPr>
              <w:tabs>
                <w:tab w:val="right" w:pos="1588"/>
              </w:tabs>
              <w:spacing w:after="0"/>
              <w:jc w:val="center"/>
              <w:rPr>
                <w:rFonts w:ascii="Times New Roman" w:hAnsi="Times New Roman"/>
                <w:b/>
                <w:sz w:val="20"/>
                <w:szCs w:val="20"/>
              </w:rPr>
            </w:pPr>
            <w:r w:rsidRPr="002D67DD">
              <w:rPr>
                <w:rFonts w:ascii="Times New Roman" w:hAnsi="Times New Roman"/>
                <w:b/>
                <w:sz w:val="20"/>
                <w:szCs w:val="20"/>
              </w:rPr>
              <w:t>SEVERE</w:t>
            </w:r>
          </w:p>
        </w:tc>
        <w:tc>
          <w:tcPr>
            <w:tcW w:w="1814" w:type="dxa"/>
            <w:vAlign w:val="center"/>
          </w:tcPr>
          <w:p w14:paraId="1ACE6ADB" w14:textId="77777777" w:rsidR="00444F1A" w:rsidRPr="002D67DD" w:rsidRDefault="00444F1A" w:rsidP="00105CD9">
            <w:pPr>
              <w:tabs>
                <w:tab w:val="right" w:pos="1588"/>
              </w:tabs>
              <w:spacing w:after="0"/>
              <w:jc w:val="center"/>
              <w:rPr>
                <w:rFonts w:ascii="Times New Roman" w:hAnsi="Times New Roman"/>
                <w:b/>
                <w:sz w:val="20"/>
                <w:szCs w:val="20"/>
              </w:rPr>
            </w:pPr>
            <w:r w:rsidRPr="002D67DD">
              <w:rPr>
                <w:rFonts w:ascii="Times New Roman" w:hAnsi="Times New Roman"/>
                <w:b/>
                <w:sz w:val="20"/>
                <w:szCs w:val="20"/>
              </w:rPr>
              <w:t>VERY SEVERE</w:t>
            </w:r>
          </w:p>
        </w:tc>
        <w:tc>
          <w:tcPr>
            <w:tcW w:w="4630" w:type="dxa"/>
            <w:gridSpan w:val="2"/>
            <w:vAlign w:val="center"/>
          </w:tcPr>
          <w:p w14:paraId="7BE6209E" w14:textId="77777777" w:rsidR="00444F1A" w:rsidRPr="002D67DD" w:rsidRDefault="00444F1A" w:rsidP="00105CD9">
            <w:pPr>
              <w:spacing w:after="0"/>
              <w:jc w:val="center"/>
              <w:rPr>
                <w:rFonts w:ascii="Times New Roman" w:hAnsi="Times New Roman"/>
                <w:b/>
                <w:sz w:val="20"/>
                <w:szCs w:val="20"/>
              </w:rPr>
            </w:pPr>
            <w:r w:rsidRPr="002D67DD">
              <w:rPr>
                <w:rFonts w:ascii="Times New Roman" w:hAnsi="Times New Roman"/>
                <w:b/>
                <w:sz w:val="20"/>
                <w:szCs w:val="20"/>
              </w:rPr>
              <w:t>COMMENT</w:t>
            </w:r>
          </w:p>
        </w:tc>
      </w:tr>
      <w:tr w:rsidR="00444F1A" w:rsidRPr="002D67DD" w14:paraId="3B2BDBDF" w14:textId="77777777" w:rsidTr="00105CD9">
        <w:trPr>
          <w:cantSplit/>
          <w:trHeight w:val="1020"/>
        </w:trPr>
        <w:tc>
          <w:tcPr>
            <w:tcW w:w="498" w:type="dxa"/>
            <w:vMerge w:val="restart"/>
            <w:shd w:val="clear" w:color="auto" w:fill="000000" w:themeFill="text1"/>
            <w:textDirection w:val="btLr"/>
            <w:vAlign w:val="center"/>
          </w:tcPr>
          <w:p w14:paraId="7846F9A3" w14:textId="77777777" w:rsidR="00444F1A" w:rsidRPr="002D67DD" w:rsidRDefault="00444F1A" w:rsidP="00105CD9">
            <w:pPr>
              <w:spacing w:after="0"/>
              <w:ind w:left="113" w:right="113"/>
              <w:jc w:val="center"/>
              <w:rPr>
                <w:rFonts w:ascii="Times New Roman" w:hAnsi="Times New Roman"/>
                <w:sz w:val="20"/>
                <w:szCs w:val="20"/>
              </w:rPr>
            </w:pPr>
            <w:r w:rsidRPr="002D67DD">
              <w:rPr>
                <w:rFonts w:ascii="Times New Roman" w:hAnsi="Times New Roman"/>
                <w:sz w:val="20"/>
                <w:szCs w:val="20"/>
              </w:rPr>
              <w:t>SAFETY</w:t>
            </w:r>
          </w:p>
        </w:tc>
        <w:tc>
          <w:tcPr>
            <w:tcW w:w="1361" w:type="dxa"/>
          </w:tcPr>
          <w:p w14:paraId="55E3D3F4" w14:textId="77777777" w:rsidR="00444F1A" w:rsidRPr="002D67DD" w:rsidRDefault="00444F1A" w:rsidP="00105CD9">
            <w:pPr>
              <w:spacing w:after="0"/>
              <w:rPr>
                <w:rFonts w:ascii="Times New Roman" w:hAnsi="Times New Roman"/>
                <w:sz w:val="20"/>
                <w:szCs w:val="20"/>
              </w:rPr>
            </w:pPr>
            <w:r w:rsidRPr="002D67DD">
              <w:rPr>
                <w:rFonts w:ascii="Times New Roman" w:hAnsi="Times New Roman"/>
                <w:b/>
                <w:sz w:val="20"/>
                <w:szCs w:val="20"/>
              </w:rPr>
              <w:t>Domain 1</w:t>
            </w:r>
            <w:r w:rsidRPr="002D67DD">
              <w:rPr>
                <w:rFonts w:ascii="Times New Roman" w:hAnsi="Times New Roman"/>
                <w:sz w:val="20"/>
                <w:szCs w:val="20"/>
              </w:rPr>
              <w:t xml:space="preserve"> Intentional self-harm</w:t>
            </w:r>
          </w:p>
        </w:tc>
        <w:tc>
          <w:tcPr>
            <w:tcW w:w="1814" w:type="dxa"/>
          </w:tcPr>
          <w:p w14:paraId="20472DA8"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No concerns about risk of deliberate self-harm or suicide attempt</w:t>
            </w:r>
          </w:p>
          <w:p w14:paraId="65AF3CBA" w14:textId="77777777" w:rsidR="00444F1A" w:rsidRPr="002D67DD" w:rsidRDefault="00444F1A" w:rsidP="00105CD9">
            <w:pPr>
              <w:tabs>
                <w:tab w:val="right" w:pos="1588"/>
              </w:tabs>
              <w:spacing w:after="0"/>
              <w:rPr>
                <w:rFonts w:ascii="Times New Roman" w:hAnsi="Times New Roman"/>
                <w:sz w:val="16"/>
                <w:szCs w:val="16"/>
              </w:rPr>
            </w:pPr>
          </w:p>
          <w:p w14:paraId="0EB99C57"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903671367"/>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01AF773F"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Minor concerns about risk of deliberate self-harm or suicide attempt </w:t>
            </w:r>
          </w:p>
          <w:p w14:paraId="437E63DC" w14:textId="77777777" w:rsidR="00444F1A" w:rsidRPr="002D67DD" w:rsidRDefault="00444F1A" w:rsidP="00105CD9">
            <w:pPr>
              <w:tabs>
                <w:tab w:val="right" w:pos="1588"/>
              </w:tabs>
              <w:spacing w:after="0"/>
              <w:rPr>
                <w:rFonts w:ascii="Times New Roman" w:hAnsi="Times New Roman"/>
                <w:sz w:val="16"/>
                <w:szCs w:val="16"/>
              </w:rPr>
            </w:pPr>
          </w:p>
          <w:p w14:paraId="62C9BCB3"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1628976427"/>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7058FE55"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Definite indicators of risk of deliberate self-harm or suicide attempt </w:t>
            </w:r>
          </w:p>
          <w:p w14:paraId="212204E2" w14:textId="77777777" w:rsidR="00444F1A" w:rsidRPr="002D67DD" w:rsidRDefault="00444F1A" w:rsidP="00105CD9">
            <w:pPr>
              <w:tabs>
                <w:tab w:val="right" w:pos="1588"/>
              </w:tabs>
              <w:spacing w:after="0"/>
              <w:rPr>
                <w:rFonts w:ascii="Times New Roman" w:hAnsi="Times New Roman"/>
                <w:sz w:val="16"/>
                <w:szCs w:val="16"/>
              </w:rPr>
            </w:pPr>
          </w:p>
          <w:p w14:paraId="31220B46"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680259659"/>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0217469D"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High risk to physical safety as a result of deliberate self-harm or suicide attempt </w:t>
            </w:r>
          </w:p>
          <w:p w14:paraId="51FCA1C4" w14:textId="77777777" w:rsidR="00444F1A" w:rsidRPr="002D67DD" w:rsidRDefault="00444F1A" w:rsidP="00105CD9">
            <w:pPr>
              <w:tabs>
                <w:tab w:val="right" w:pos="1588"/>
              </w:tabs>
              <w:spacing w:after="0"/>
              <w:rPr>
                <w:rFonts w:ascii="Times New Roman" w:hAnsi="Times New Roman"/>
                <w:b/>
                <w:sz w:val="16"/>
                <w:szCs w:val="16"/>
              </w:rPr>
            </w:pPr>
            <w:r w:rsidRPr="002D67DD">
              <w:rPr>
                <w:rFonts w:ascii="Times New Roman" w:hAnsi="Times New Roman"/>
                <w:sz w:val="16"/>
                <w:szCs w:val="16"/>
              </w:rPr>
              <w:tab/>
            </w:r>
            <w:sdt>
              <w:sdtPr>
                <w:rPr>
                  <w:rFonts w:ascii="Times New Roman" w:hAnsi="Times New Roman"/>
                  <w:sz w:val="18"/>
                  <w:szCs w:val="18"/>
                </w:rPr>
                <w:id w:val="-1914926416"/>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63D6C6E7"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Immediate risk to physical safety as a result of deliberate self-harm or suicide attempt </w:t>
            </w:r>
          </w:p>
          <w:p w14:paraId="41996F93"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1843539608"/>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4630" w:type="dxa"/>
            <w:gridSpan w:val="2"/>
          </w:tcPr>
          <w:p w14:paraId="365A2435" w14:textId="77777777" w:rsidR="00444F1A" w:rsidRPr="002D67DD" w:rsidRDefault="00444F1A" w:rsidP="00105CD9">
            <w:pPr>
              <w:spacing w:after="0"/>
              <w:rPr>
                <w:rFonts w:ascii="Times New Roman" w:hAnsi="Times New Roman"/>
                <w:sz w:val="16"/>
                <w:szCs w:val="16"/>
              </w:rPr>
            </w:pPr>
          </w:p>
        </w:tc>
      </w:tr>
      <w:tr w:rsidR="00444F1A" w:rsidRPr="002D67DD" w14:paraId="1A5A5B76" w14:textId="77777777" w:rsidTr="00105CD9">
        <w:trPr>
          <w:cantSplit/>
          <w:trHeight w:hRule="exact" w:val="1021"/>
        </w:trPr>
        <w:tc>
          <w:tcPr>
            <w:tcW w:w="498" w:type="dxa"/>
            <w:vMerge/>
            <w:tcBorders>
              <w:bottom w:val="single" w:sz="4" w:space="0" w:color="auto"/>
            </w:tcBorders>
            <w:shd w:val="clear" w:color="auto" w:fill="000000" w:themeFill="text1"/>
            <w:textDirection w:val="btLr"/>
            <w:vAlign w:val="center"/>
          </w:tcPr>
          <w:p w14:paraId="1C9ED2F4" w14:textId="77777777" w:rsidR="00444F1A" w:rsidRPr="002D67DD" w:rsidRDefault="00444F1A" w:rsidP="00105CD9">
            <w:pPr>
              <w:spacing w:after="0"/>
              <w:ind w:left="113" w:right="113"/>
              <w:jc w:val="center"/>
              <w:rPr>
                <w:rFonts w:ascii="Times New Roman" w:hAnsi="Times New Roman"/>
                <w:sz w:val="20"/>
                <w:szCs w:val="20"/>
              </w:rPr>
            </w:pPr>
          </w:p>
        </w:tc>
        <w:tc>
          <w:tcPr>
            <w:tcW w:w="1361" w:type="dxa"/>
            <w:tcBorders>
              <w:bottom w:val="single" w:sz="4" w:space="0" w:color="auto"/>
            </w:tcBorders>
          </w:tcPr>
          <w:p w14:paraId="140FA56C" w14:textId="77777777" w:rsidR="00444F1A" w:rsidRPr="002D67DD" w:rsidRDefault="00444F1A" w:rsidP="00105CD9">
            <w:pPr>
              <w:spacing w:after="0"/>
              <w:rPr>
                <w:rFonts w:ascii="Times New Roman" w:hAnsi="Times New Roman"/>
                <w:sz w:val="20"/>
                <w:szCs w:val="20"/>
              </w:rPr>
            </w:pPr>
            <w:r w:rsidRPr="002D67DD">
              <w:rPr>
                <w:rFonts w:ascii="Times New Roman" w:hAnsi="Times New Roman"/>
                <w:b/>
                <w:sz w:val="20"/>
                <w:szCs w:val="20"/>
              </w:rPr>
              <w:t>Domain 2</w:t>
            </w:r>
            <w:r w:rsidRPr="002D67DD">
              <w:rPr>
                <w:rFonts w:ascii="Times New Roman" w:hAnsi="Times New Roman"/>
                <w:sz w:val="20"/>
                <w:szCs w:val="20"/>
              </w:rPr>
              <w:t xml:space="preserve"> Unintentional self-harm</w:t>
            </w:r>
          </w:p>
        </w:tc>
        <w:tc>
          <w:tcPr>
            <w:tcW w:w="1814" w:type="dxa"/>
            <w:tcBorders>
              <w:bottom w:val="single" w:sz="4" w:space="0" w:color="auto"/>
            </w:tcBorders>
          </w:tcPr>
          <w:p w14:paraId="3749DE5A"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No concerns about unintentional risk to physical safety </w:t>
            </w:r>
          </w:p>
          <w:p w14:paraId="27E3EC6D" w14:textId="77777777" w:rsidR="00444F1A" w:rsidRPr="002D67DD" w:rsidRDefault="00444F1A" w:rsidP="00105CD9">
            <w:pPr>
              <w:tabs>
                <w:tab w:val="right" w:pos="1588"/>
              </w:tabs>
              <w:spacing w:after="0"/>
              <w:rPr>
                <w:rFonts w:ascii="Times New Roman" w:hAnsi="Times New Roman"/>
                <w:sz w:val="16"/>
                <w:szCs w:val="16"/>
              </w:rPr>
            </w:pPr>
          </w:p>
          <w:p w14:paraId="6DF1E13E"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134210207"/>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Borders>
              <w:bottom w:val="single" w:sz="4" w:space="0" w:color="auto"/>
            </w:tcBorders>
          </w:tcPr>
          <w:p w14:paraId="735B0AF2"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Minor concerns about unintentional risk to physical safety</w:t>
            </w:r>
          </w:p>
          <w:p w14:paraId="06BFD6D6"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 xml:space="preserve"> </w:t>
            </w:r>
          </w:p>
          <w:p w14:paraId="08A17908"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366494747"/>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Borders>
              <w:bottom w:val="single" w:sz="4" w:space="0" w:color="auto"/>
            </w:tcBorders>
          </w:tcPr>
          <w:p w14:paraId="35ACDE9B"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Definite indicators of unintentional risk to physical safety </w:t>
            </w:r>
          </w:p>
          <w:p w14:paraId="43E4AAB6" w14:textId="77777777" w:rsidR="00444F1A" w:rsidRPr="002D67DD" w:rsidRDefault="00444F1A" w:rsidP="00105CD9">
            <w:pPr>
              <w:tabs>
                <w:tab w:val="right" w:pos="1588"/>
              </w:tabs>
              <w:spacing w:after="0"/>
              <w:rPr>
                <w:rFonts w:ascii="Times New Roman" w:hAnsi="Times New Roman"/>
                <w:sz w:val="16"/>
                <w:szCs w:val="16"/>
              </w:rPr>
            </w:pPr>
          </w:p>
          <w:p w14:paraId="3675F01E"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1673480804"/>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Borders>
              <w:bottom w:val="single" w:sz="4" w:space="0" w:color="auto"/>
            </w:tcBorders>
          </w:tcPr>
          <w:p w14:paraId="65898D3B" w14:textId="77777777" w:rsidR="00444F1A" w:rsidRPr="002D67DD" w:rsidRDefault="00444F1A" w:rsidP="00105CD9">
            <w:pPr>
              <w:tabs>
                <w:tab w:val="right" w:pos="1588"/>
              </w:tabs>
              <w:spacing w:before="40" w:after="0"/>
              <w:ind w:right="-57"/>
              <w:rPr>
                <w:rFonts w:ascii="Times New Roman" w:hAnsi="Times New Roman"/>
                <w:sz w:val="16"/>
                <w:szCs w:val="16"/>
              </w:rPr>
            </w:pPr>
            <w:r w:rsidRPr="002D67DD">
              <w:rPr>
                <w:rFonts w:ascii="Times New Roman" w:hAnsi="Times New Roman"/>
                <w:sz w:val="16"/>
                <w:szCs w:val="16"/>
              </w:rPr>
              <w:t xml:space="preserve">High risk to physical safety as a result of self-neglect, unsafe behaviour or inability to maintain a </w:t>
            </w:r>
            <w:r w:rsidRPr="002D67DD">
              <w:rPr>
                <w:rFonts w:ascii="Times New Roman" w:hAnsi="Times New Roman"/>
                <w:position w:val="16"/>
                <w:sz w:val="16"/>
                <w:szCs w:val="16"/>
              </w:rPr>
              <w:t>safe environment</w:t>
            </w:r>
            <w:r w:rsidRPr="002D67DD">
              <w:rPr>
                <w:rFonts w:ascii="Times New Roman" w:hAnsi="Times New Roman"/>
                <w:sz w:val="20"/>
                <w:szCs w:val="20"/>
              </w:rPr>
              <w:t xml:space="preserve"> </w:t>
            </w:r>
            <w:r w:rsidRPr="002D67DD">
              <w:rPr>
                <w:rFonts w:ascii="Times New Roman" w:hAnsi="Times New Roman"/>
                <w:sz w:val="20"/>
                <w:szCs w:val="20"/>
              </w:rPr>
              <w:tab/>
            </w:r>
            <w:sdt>
              <w:sdtPr>
                <w:rPr>
                  <w:rFonts w:ascii="Times New Roman" w:hAnsi="Times New Roman"/>
                  <w:position w:val="12"/>
                  <w:sz w:val="18"/>
                  <w:szCs w:val="18"/>
                </w:rPr>
                <w:id w:val="-1378850418"/>
                <w14:checkbox>
                  <w14:checked w14:val="0"/>
                  <w14:checkedState w14:val="00FE" w14:font="Wingdings"/>
                  <w14:uncheckedState w14:val="2610" w14:font="MS Gothic"/>
                </w14:checkbox>
              </w:sdtPr>
              <w:sdtEndPr/>
              <w:sdtContent>
                <w:r w:rsidRPr="002D67DD">
                  <w:rPr>
                    <w:rFonts w:ascii="MS Gothic" w:eastAsia="MS Gothic" w:hAnsi="MS Gothic" w:hint="eastAsia"/>
                    <w:position w:val="12"/>
                    <w:sz w:val="18"/>
                    <w:szCs w:val="18"/>
                  </w:rPr>
                  <w:t>☐</w:t>
                </w:r>
              </w:sdtContent>
            </w:sdt>
          </w:p>
        </w:tc>
        <w:tc>
          <w:tcPr>
            <w:tcW w:w="1814" w:type="dxa"/>
            <w:tcBorders>
              <w:bottom w:val="single" w:sz="4" w:space="0" w:color="auto"/>
            </w:tcBorders>
          </w:tcPr>
          <w:p w14:paraId="68FC0492" w14:textId="77777777" w:rsidR="00444F1A" w:rsidRPr="002D67DD" w:rsidRDefault="00444F1A" w:rsidP="00105CD9">
            <w:pPr>
              <w:tabs>
                <w:tab w:val="right" w:pos="1588"/>
              </w:tabs>
              <w:spacing w:after="0"/>
              <w:rPr>
                <w:rFonts w:ascii="Times New Roman" w:hAnsi="Times New Roman"/>
                <w:sz w:val="16"/>
                <w:szCs w:val="16"/>
              </w:rPr>
            </w:pPr>
          </w:p>
        </w:tc>
        <w:tc>
          <w:tcPr>
            <w:tcW w:w="4630" w:type="dxa"/>
            <w:gridSpan w:val="2"/>
            <w:tcBorders>
              <w:bottom w:val="single" w:sz="4" w:space="0" w:color="auto"/>
            </w:tcBorders>
          </w:tcPr>
          <w:p w14:paraId="274843B6" w14:textId="77777777" w:rsidR="00444F1A" w:rsidRPr="002D67DD" w:rsidRDefault="00444F1A" w:rsidP="00105CD9">
            <w:pPr>
              <w:spacing w:after="0"/>
              <w:rPr>
                <w:rFonts w:ascii="Times New Roman" w:hAnsi="Times New Roman"/>
                <w:sz w:val="16"/>
                <w:szCs w:val="16"/>
              </w:rPr>
            </w:pPr>
          </w:p>
        </w:tc>
      </w:tr>
      <w:tr w:rsidR="00444F1A" w:rsidRPr="002D67DD" w14:paraId="18A5939D" w14:textId="77777777" w:rsidTr="00105CD9">
        <w:trPr>
          <w:cantSplit/>
          <w:trHeight w:val="57"/>
        </w:trPr>
        <w:tc>
          <w:tcPr>
            <w:tcW w:w="498" w:type="dxa"/>
            <w:tcBorders>
              <w:left w:val="nil"/>
              <w:right w:val="nil"/>
            </w:tcBorders>
            <w:textDirection w:val="btLr"/>
            <w:vAlign w:val="center"/>
          </w:tcPr>
          <w:p w14:paraId="17737624" w14:textId="77777777" w:rsidR="00444F1A" w:rsidRPr="002D67DD" w:rsidRDefault="00444F1A" w:rsidP="00105CD9">
            <w:pPr>
              <w:spacing w:after="0"/>
              <w:ind w:left="113" w:right="113"/>
              <w:jc w:val="center"/>
              <w:rPr>
                <w:rFonts w:ascii="Times New Roman" w:hAnsi="Times New Roman"/>
                <w:sz w:val="4"/>
                <w:szCs w:val="4"/>
              </w:rPr>
            </w:pPr>
          </w:p>
        </w:tc>
        <w:tc>
          <w:tcPr>
            <w:tcW w:w="1361" w:type="dxa"/>
            <w:tcBorders>
              <w:left w:val="nil"/>
              <w:right w:val="nil"/>
            </w:tcBorders>
          </w:tcPr>
          <w:p w14:paraId="4388065D" w14:textId="77777777" w:rsidR="00444F1A" w:rsidRPr="002D67DD" w:rsidRDefault="00444F1A" w:rsidP="00105CD9">
            <w:pPr>
              <w:spacing w:after="0"/>
              <w:ind w:left="113" w:right="113"/>
              <w:jc w:val="center"/>
              <w:rPr>
                <w:rFonts w:ascii="Times New Roman" w:hAnsi="Times New Roman"/>
                <w:sz w:val="4"/>
                <w:szCs w:val="4"/>
              </w:rPr>
            </w:pPr>
          </w:p>
        </w:tc>
        <w:tc>
          <w:tcPr>
            <w:tcW w:w="1814" w:type="dxa"/>
            <w:tcBorders>
              <w:left w:val="nil"/>
              <w:right w:val="nil"/>
            </w:tcBorders>
          </w:tcPr>
          <w:p w14:paraId="5468FBF8" w14:textId="77777777" w:rsidR="00444F1A" w:rsidRPr="002D67DD" w:rsidRDefault="00444F1A" w:rsidP="00105CD9">
            <w:pPr>
              <w:tabs>
                <w:tab w:val="right" w:pos="1588"/>
              </w:tabs>
              <w:spacing w:after="0"/>
              <w:ind w:left="113" w:right="113"/>
              <w:jc w:val="center"/>
              <w:rPr>
                <w:rFonts w:ascii="Times New Roman" w:hAnsi="Times New Roman"/>
                <w:sz w:val="4"/>
                <w:szCs w:val="4"/>
              </w:rPr>
            </w:pPr>
          </w:p>
        </w:tc>
        <w:tc>
          <w:tcPr>
            <w:tcW w:w="1814" w:type="dxa"/>
            <w:tcBorders>
              <w:left w:val="nil"/>
              <w:right w:val="nil"/>
            </w:tcBorders>
          </w:tcPr>
          <w:p w14:paraId="5A973F4B" w14:textId="77777777" w:rsidR="00444F1A" w:rsidRPr="002D67DD" w:rsidRDefault="00444F1A" w:rsidP="00105CD9">
            <w:pPr>
              <w:tabs>
                <w:tab w:val="right" w:pos="1588"/>
              </w:tabs>
              <w:spacing w:after="0"/>
              <w:ind w:left="113" w:right="113"/>
              <w:jc w:val="center"/>
              <w:rPr>
                <w:rFonts w:ascii="Times New Roman" w:hAnsi="Times New Roman"/>
                <w:sz w:val="4"/>
                <w:szCs w:val="4"/>
              </w:rPr>
            </w:pPr>
          </w:p>
        </w:tc>
        <w:tc>
          <w:tcPr>
            <w:tcW w:w="1814" w:type="dxa"/>
            <w:tcBorders>
              <w:left w:val="nil"/>
              <w:right w:val="nil"/>
            </w:tcBorders>
          </w:tcPr>
          <w:p w14:paraId="77641727" w14:textId="77777777" w:rsidR="00444F1A" w:rsidRPr="002D67DD" w:rsidRDefault="00444F1A" w:rsidP="00105CD9">
            <w:pPr>
              <w:tabs>
                <w:tab w:val="right" w:pos="1588"/>
              </w:tabs>
              <w:spacing w:after="0"/>
              <w:ind w:left="113" w:right="113"/>
              <w:jc w:val="center"/>
              <w:rPr>
                <w:rFonts w:ascii="Times New Roman" w:hAnsi="Times New Roman"/>
                <w:sz w:val="4"/>
                <w:szCs w:val="4"/>
              </w:rPr>
            </w:pPr>
          </w:p>
        </w:tc>
        <w:tc>
          <w:tcPr>
            <w:tcW w:w="1814" w:type="dxa"/>
            <w:tcBorders>
              <w:left w:val="nil"/>
              <w:right w:val="nil"/>
            </w:tcBorders>
          </w:tcPr>
          <w:p w14:paraId="55D93D7C" w14:textId="77777777" w:rsidR="00444F1A" w:rsidRPr="002D67DD" w:rsidRDefault="00444F1A" w:rsidP="00105CD9">
            <w:pPr>
              <w:tabs>
                <w:tab w:val="right" w:pos="1588"/>
              </w:tabs>
              <w:spacing w:after="0"/>
              <w:ind w:left="113" w:right="113"/>
              <w:jc w:val="center"/>
              <w:rPr>
                <w:rFonts w:ascii="Times New Roman" w:hAnsi="Times New Roman"/>
                <w:sz w:val="4"/>
                <w:szCs w:val="4"/>
              </w:rPr>
            </w:pPr>
          </w:p>
        </w:tc>
        <w:tc>
          <w:tcPr>
            <w:tcW w:w="1814" w:type="dxa"/>
            <w:tcBorders>
              <w:left w:val="nil"/>
              <w:right w:val="nil"/>
            </w:tcBorders>
          </w:tcPr>
          <w:p w14:paraId="0A18A3E1" w14:textId="77777777" w:rsidR="00444F1A" w:rsidRPr="002D67DD" w:rsidRDefault="00444F1A" w:rsidP="00105CD9">
            <w:pPr>
              <w:tabs>
                <w:tab w:val="right" w:pos="1588"/>
              </w:tabs>
              <w:spacing w:after="0"/>
              <w:ind w:left="113" w:right="113"/>
              <w:jc w:val="center"/>
              <w:rPr>
                <w:rFonts w:ascii="Times New Roman" w:hAnsi="Times New Roman"/>
                <w:sz w:val="4"/>
                <w:szCs w:val="4"/>
              </w:rPr>
            </w:pPr>
          </w:p>
        </w:tc>
        <w:tc>
          <w:tcPr>
            <w:tcW w:w="4630" w:type="dxa"/>
            <w:gridSpan w:val="2"/>
            <w:tcBorders>
              <w:left w:val="nil"/>
              <w:right w:val="nil"/>
            </w:tcBorders>
          </w:tcPr>
          <w:p w14:paraId="6E539C71" w14:textId="77777777" w:rsidR="00444F1A" w:rsidRPr="002D67DD" w:rsidRDefault="00444F1A" w:rsidP="00105CD9">
            <w:pPr>
              <w:spacing w:after="0"/>
              <w:ind w:left="113" w:right="113"/>
              <w:jc w:val="center"/>
              <w:rPr>
                <w:rFonts w:ascii="Times New Roman" w:hAnsi="Times New Roman"/>
                <w:sz w:val="4"/>
                <w:szCs w:val="4"/>
              </w:rPr>
            </w:pPr>
          </w:p>
        </w:tc>
      </w:tr>
      <w:tr w:rsidR="00444F1A" w:rsidRPr="002D67DD" w14:paraId="6FFD275D" w14:textId="77777777" w:rsidTr="00105CD9">
        <w:trPr>
          <w:cantSplit/>
          <w:trHeight w:val="1020"/>
        </w:trPr>
        <w:tc>
          <w:tcPr>
            <w:tcW w:w="498" w:type="dxa"/>
            <w:vMerge w:val="restart"/>
            <w:shd w:val="clear" w:color="auto" w:fill="000000" w:themeFill="text1"/>
            <w:textDirection w:val="btLr"/>
            <w:vAlign w:val="center"/>
          </w:tcPr>
          <w:p w14:paraId="231CAB8E" w14:textId="77777777" w:rsidR="00444F1A" w:rsidRPr="002D67DD" w:rsidRDefault="00444F1A" w:rsidP="00105CD9">
            <w:pPr>
              <w:spacing w:after="0"/>
              <w:ind w:left="113" w:right="113"/>
              <w:jc w:val="center"/>
              <w:rPr>
                <w:rFonts w:ascii="Times New Roman" w:hAnsi="Times New Roman"/>
                <w:sz w:val="20"/>
                <w:szCs w:val="20"/>
              </w:rPr>
            </w:pPr>
            <w:r w:rsidRPr="002D67DD">
              <w:rPr>
                <w:rFonts w:ascii="Times New Roman" w:hAnsi="Times New Roman"/>
                <w:sz w:val="20"/>
                <w:szCs w:val="20"/>
              </w:rPr>
              <w:t>RISK</w:t>
            </w:r>
          </w:p>
        </w:tc>
        <w:tc>
          <w:tcPr>
            <w:tcW w:w="1361" w:type="dxa"/>
          </w:tcPr>
          <w:p w14:paraId="1DEE1EEF" w14:textId="77777777" w:rsidR="00444F1A" w:rsidRPr="002D67DD" w:rsidRDefault="00444F1A" w:rsidP="00105CD9">
            <w:pPr>
              <w:spacing w:after="0"/>
              <w:rPr>
                <w:rFonts w:ascii="Times New Roman" w:hAnsi="Times New Roman"/>
                <w:sz w:val="20"/>
                <w:szCs w:val="20"/>
              </w:rPr>
            </w:pPr>
            <w:r w:rsidRPr="002D67DD">
              <w:rPr>
                <w:rFonts w:ascii="Times New Roman" w:hAnsi="Times New Roman"/>
                <w:b/>
                <w:sz w:val="20"/>
                <w:szCs w:val="20"/>
              </w:rPr>
              <w:t>Domain 3</w:t>
            </w:r>
            <w:r w:rsidRPr="002D67DD">
              <w:rPr>
                <w:rFonts w:ascii="Times New Roman" w:hAnsi="Times New Roman"/>
                <w:sz w:val="20"/>
                <w:szCs w:val="20"/>
              </w:rPr>
              <w:t xml:space="preserve"> Risk from others</w:t>
            </w:r>
          </w:p>
        </w:tc>
        <w:tc>
          <w:tcPr>
            <w:tcW w:w="1814" w:type="dxa"/>
          </w:tcPr>
          <w:p w14:paraId="53258114"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No concerns about risk of abuse or exploitation from other individuals or society </w:t>
            </w:r>
          </w:p>
          <w:p w14:paraId="60D5B654"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400093542"/>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01C09B19"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Minor concerns about risk of abuse or exploitation from other individuals or society </w:t>
            </w:r>
          </w:p>
          <w:p w14:paraId="550AB4BE"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1111437199"/>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16C4D2BE"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Definite risk of abuse or exploitation from other individuals or society </w:t>
            </w:r>
          </w:p>
          <w:p w14:paraId="17D574DB" w14:textId="77777777" w:rsidR="00444F1A" w:rsidRPr="002D67DD" w:rsidRDefault="00444F1A" w:rsidP="00105CD9">
            <w:pPr>
              <w:tabs>
                <w:tab w:val="right" w:pos="1588"/>
              </w:tabs>
              <w:spacing w:after="0"/>
              <w:rPr>
                <w:rFonts w:ascii="Times New Roman" w:hAnsi="Times New Roman"/>
                <w:sz w:val="16"/>
                <w:szCs w:val="16"/>
              </w:rPr>
            </w:pPr>
          </w:p>
          <w:p w14:paraId="72F0A104"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822191195"/>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145DFDC8"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Positive evidence of abuse or exploitation from other individuals or society </w:t>
            </w:r>
          </w:p>
          <w:p w14:paraId="74DDA7B6"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1917504342"/>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7677EAF3" w14:textId="77777777" w:rsidR="00444F1A" w:rsidRPr="002D67DD" w:rsidRDefault="00444F1A" w:rsidP="00105CD9">
            <w:pPr>
              <w:tabs>
                <w:tab w:val="right" w:pos="1588"/>
              </w:tabs>
              <w:spacing w:after="0"/>
              <w:rPr>
                <w:rFonts w:ascii="Times New Roman" w:hAnsi="Times New Roman"/>
                <w:sz w:val="16"/>
                <w:szCs w:val="16"/>
              </w:rPr>
            </w:pPr>
          </w:p>
        </w:tc>
        <w:tc>
          <w:tcPr>
            <w:tcW w:w="4630" w:type="dxa"/>
            <w:gridSpan w:val="2"/>
          </w:tcPr>
          <w:p w14:paraId="717D539A" w14:textId="77777777" w:rsidR="00444F1A" w:rsidRPr="002D67DD" w:rsidRDefault="00444F1A" w:rsidP="00105CD9">
            <w:pPr>
              <w:spacing w:after="0"/>
              <w:rPr>
                <w:rFonts w:ascii="Times New Roman" w:hAnsi="Times New Roman"/>
                <w:sz w:val="16"/>
                <w:szCs w:val="16"/>
              </w:rPr>
            </w:pPr>
          </w:p>
        </w:tc>
      </w:tr>
      <w:tr w:rsidR="00444F1A" w:rsidRPr="002D67DD" w14:paraId="1137223B" w14:textId="77777777" w:rsidTr="00105CD9">
        <w:trPr>
          <w:cantSplit/>
          <w:trHeight w:val="1020"/>
        </w:trPr>
        <w:tc>
          <w:tcPr>
            <w:tcW w:w="498" w:type="dxa"/>
            <w:vMerge/>
            <w:tcBorders>
              <w:bottom w:val="single" w:sz="4" w:space="0" w:color="auto"/>
            </w:tcBorders>
            <w:shd w:val="clear" w:color="auto" w:fill="000000" w:themeFill="text1"/>
            <w:textDirection w:val="btLr"/>
            <w:vAlign w:val="center"/>
          </w:tcPr>
          <w:p w14:paraId="5DDC14B1" w14:textId="77777777" w:rsidR="00444F1A" w:rsidRPr="002D67DD" w:rsidRDefault="00444F1A" w:rsidP="00105CD9">
            <w:pPr>
              <w:spacing w:after="0"/>
              <w:ind w:left="113" w:right="113"/>
              <w:jc w:val="center"/>
              <w:rPr>
                <w:rFonts w:ascii="Times New Roman" w:hAnsi="Times New Roman"/>
                <w:sz w:val="20"/>
                <w:szCs w:val="20"/>
              </w:rPr>
            </w:pPr>
          </w:p>
        </w:tc>
        <w:tc>
          <w:tcPr>
            <w:tcW w:w="1361" w:type="dxa"/>
            <w:tcBorders>
              <w:bottom w:val="single" w:sz="4" w:space="0" w:color="auto"/>
            </w:tcBorders>
          </w:tcPr>
          <w:p w14:paraId="5F12B885" w14:textId="77777777" w:rsidR="00444F1A" w:rsidRPr="002D67DD" w:rsidRDefault="00444F1A" w:rsidP="00105CD9">
            <w:pPr>
              <w:spacing w:after="0"/>
              <w:rPr>
                <w:rFonts w:ascii="Times New Roman" w:hAnsi="Times New Roman"/>
                <w:sz w:val="20"/>
                <w:szCs w:val="20"/>
              </w:rPr>
            </w:pPr>
            <w:r w:rsidRPr="002D67DD">
              <w:rPr>
                <w:rFonts w:ascii="Times New Roman" w:hAnsi="Times New Roman"/>
                <w:b/>
                <w:sz w:val="20"/>
                <w:szCs w:val="20"/>
              </w:rPr>
              <w:t xml:space="preserve">Domain 4 </w:t>
            </w:r>
            <w:r w:rsidRPr="002D67DD">
              <w:rPr>
                <w:rFonts w:ascii="Times New Roman" w:hAnsi="Times New Roman"/>
                <w:sz w:val="20"/>
                <w:szCs w:val="20"/>
              </w:rPr>
              <w:t>Risk to others</w:t>
            </w:r>
          </w:p>
        </w:tc>
        <w:tc>
          <w:tcPr>
            <w:tcW w:w="1814" w:type="dxa"/>
            <w:tcBorders>
              <w:bottom w:val="single" w:sz="4" w:space="0" w:color="auto"/>
            </w:tcBorders>
          </w:tcPr>
          <w:p w14:paraId="6C3DA792"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No concerns about risk to physical safety or property of others </w:t>
            </w:r>
          </w:p>
          <w:p w14:paraId="14528367" w14:textId="77777777" w:rsidR="00444F1A" w:rsidRPr="002D67DD" w:rsidRDefault="00444F1A" w:rsidP="00105CD9">
            <w:pPr>
              <w:tabs>
                <w:tab w:val="right" w:pos="1588"/>
              </w:tabs>
              <w:spacing w:after="0"/>
              <w:rPr>
                <w:rFonts w:ascii="Times New Roman" w:hAnsi="Times New Roman"/>
                <w:sz w:val="16"/>
                <w:szCs w:val="16"/>
              </w:rPr>
            </w:pPr>
          </w:p>
          <w:p w14:paraId="3C87C788"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1971274841"/>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Borders>
              <w:bottom w:val="single" w:sz="4" w:space="0" w:color="auto"/>
            </w:tcBorders>
          </w:tcPr>
          <w:p w14:paraId="3FFE8054"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Antisocial behaviour </w:t>
            </w:r>
          </w:p>
          <w:p w14:paraId="218DDAC7" w14:textId="77777777" w:rsidR="00444F1A" w:rsidRPr="002D67DD" w:rsidRDefault="00444F1A" w:rsidP="00105CD9">
            <w:pPr>
              <w:tabs>
                <w:tab w:val="right" w:pos="1588"/>
              </w:tabs>
              <w:spacing w:after="0"/>
              <w:rPr>
                <w:rFonts w:ascii="Times New Roman" w:hAnsi="Times New Roman"/>
                <w:sz w:val="16"/>
                <w:szCs w:val="16"/>
              </w:rPr>
            </w:pPr>
          </w:p>
          <w:p w14:paraId="5A0EC9FA" w14:textId="77777777" w:rsidR="00444F1A" w:rsidRPr="002D67DD" w:rsidRDefault="00444F1A" w:rsidP="00105CD9">
            <w:pPr>
              <w:tabs>
                <w:tab w:val="right" w:pos="1588"/>
              </w:tabs>
              <w:spacing w:after="0"/>
              <w:rPr>
                <w:rFonts w:ascii="Times New Roman" w:hAnsi="Times New Roman"/>
                <w:sz w:val="16"/>
                <w:szCs w:val="16"/>
              </w:rPr>
            </w:pPr>
          </w:p>
          <w:p w14:paraId="046752D1" w14:textId="77777777" w:rsidR="00444F1A" w:rsidRPr="002D67DD" w:rsidRDefault="00444F1A" w:rsidP="00105CD9">
            <w:pPr>
              <w:tabs>
                <w:tab w:val="right" w:pos="1588"/>
              </w:tabs>
              <w:spacing w:after="0"/>
              <w:rPr>
                <w:rFonts w:ascii="Times New Roman" w:hAnsi="Times New Roman"/>
                <w:sz w:val="16"/>
                <w:szCs w:val="16"/>
              </w:rPr>
            </w:pPr>
          </w:p>
          <w:p w14:paraId="0AE0CAFC"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751343485"/>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Borders>
              <w:bottom w:val="single" w:sz="4" w:space="0" w:color="auto"/>
            </w:tcBorders>
          </w:tcPr>
          <w:p w14:paraId="6CD7DBB8"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Risk to property and/or minor risk to physical safety of others </w:t>
            </w:r>
          </w:p>
          <w:p w14:paraId="30150832" w14:textId="77777777" w:rsidR="00444F1A" w:rsidRPr="002D67DD" w:rsidRDefault="00444F1A" w:rsidP="00105CD9">
            <w:pPr>
              <w:tabs>
                <w:tab w:val="right" w:pos="1588"/>
              </w:tabs>
              <w:spacing w:after="0"/>
              <w:rPr>
                <w:rFonts w:ascii="Times New Roman" w:hAnsi="Times New Roman"/>
                <w:sz w:val="16"/>
                <w:szCs w:val="16"/>
              </w:rPr>
            </w:pPr>
          </w:p>
          <w:p w14:paraId="31E844CD"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859787001"/>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Borders>
              <w:bottom w:val="single" w:sz="4" w:space="0" w:color="auto"/>
            </w:tcBorders>
          </w:tcPr>
          <w:p w14:paraId="36A42FC2"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High risk to physical safety of others as a result of dangerous behaviour </w:t>
            </w:r>
          </w:p>
          <w:p w14:paraId="53C903A9"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1857265652"/>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Borders>
              <w:bottom w:val="single" w:sz="4" w:space="0" w:color="auto"/>
            </w:tcBorders>
          </w:tcPr>
          <w:p w14:paraId="619E5098"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Immediate risk to physical safety of others as a result of dangerous behaviour </w:t>
            </w:r>
          </w:p>
          <w:p w14:paraId="1186CE22"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332719820"/>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4630" w:type="dxa"/>
            <w:gridSpan w:val="2"/>
            <w:tcBorders>
              <w:bottom w:val="single" w:sz="4" w:space="0" w:color="auto"/>
            </w:tcBorders>
          </w:tcPr>
          <w:p w14:paraId="7B9EABF0" w14:textId="77777777" w:rsidR="00444F1A" w:rsidRPr="002D67DD" w:rsidRDefault="00444F1A" w:rsidP="00105CD9">
            <w:pPr>
              <w:spacing w:after="0"/>
              <w:rPr>
                <w:rFonts w:ascii="Times New Roman" w:hAnsi="Times New Roman"/>
                <w:sz w:val="16"/>
                <w:szCs w:val="16"/>
              </w:rPr>
            </w:pPr>
          </w:p>
        </w:tc>
      </w:tr>
      <w:tr w:rsidR="00444F1A" w:rsidRPr="002D67DD" w14:paraId="0AA0BC6C" w14:textId="77777777" w:rsidTr="00105CD9">
        <w:trPr>
          <w:cantSplit/>
          <w:trHeight w:val="57"/>
        </w:trPr>
        <w:tc>
          <w:tcPr>
            <w:tcW w:w="498" w:type="dxa"/>
            <w:tcBorders>
              <w:left w:val="nil"/>
              <w:right w:val="nil"/>
            </w:tcBorders>
            <w:textDirection w:val="btLr"/>
            <w:vAlign w:val="center"/>
          </w:tcPr>
          <w:p w14:paraId="0B28F7A5" w14:textId="77777777" w:rsidR="00444F1A" w:rsidRPr="002D67DD" w:rsidRDefault="00444F1A" w:rsidP="00105CD9">
            <w:pPr>
              <w:spacing w:after="0"/>
              <w:ind w:left="113" w:right="113"/>
              <w:jc w:val="center"/>
              <w:rPr>
                <w:rFonts w:ascii="Times New Roman" w:hAnsi="Times New Roman"/>
                <w:sz w:val="4"/>
                <w:szCs w:val="4"/>
              </w:rPr>
            </w:pPr>
          </w:p>
        </w:tc>
        <w:tc>
          <w:tcPr>
            <w:tcW w:w="1361" w:type="dxa"/>
            <w:tcBorders>
              <w:left w:val="nil"/>
              <w:right w:val="nil"/>
            </w:tcBorders>
          </w:tcPr>
          <w:p w14:paraId="3DB12FFC" w14:textId="77777777" w:rsidR="00444F1A" w:rsidRPr="002D67DD" w:rsidRDefault="00444F1A" w:rsidP="00105CD9">
            <w:pPr>
              <w:spacing w:after="0"/>
              <w:ind w:left="113" w:right="113"/>
              <w:jc w:val="center"/>
              <w:rPr>
                <w:rFonts w:ascii="Times New Roman" w:hAnsi="Times New Roman"/>
                <w:sz w:val="4"/>
                <w:szCs w:val="4"/>
              </w:rPr>
            </w:pPr>
          </w:p>
        </w:tc>
        <w:tc>
          <w:tcPr>
            <w:tcW w:w="1814" w:type="dxa"/>
            <w:tcBorders>
              <w:left w:val="nil"/>
              <w:right w:val="nil"/>
            </w:tcBorders>
          </w:tcPr>
          <w:p w14:paraId="518AB57B" w14:textId="77777777" w:rsidR="00444F1A" w:rsidRPr="002D67DD" w:rsidRDefault="00444F1A" w:rsidP="00105CD9">
            <w:pPr>
              <w:tabs>
                <w:tab w:val="right" w:pos="1588"/>
              </w:tabs>
              <w:spacing w:after="0"/>
              <w:ind w:left="113" w:right="113"/>
              <w:jc w:val="center"/>
              <w:rPr>
                <w:rFonts w:ascii="Times New Roman" w:hAnsi="Times New Roman"/>
                <w:sz w:val="4"/>
                <w:szCs w:val="4"/>
              </w:rPr>
            </w:pPr>
          </w:p>
        </w:tc>
        <w:tc>
          <w:tcPr>
            <w:tcW w:w="1814" w:type="dxa"/>
            <w:tcBorders>
              <w:left w:val="nil"/>
              <w:right w:val="nil"/>
            </w:tcBorders>
          </w:tcPr>
          <w:p w14:paraId="51610ED7" w14:textId="77777777" w:rsidR="00444F1A" w:rsidRPr="002D67DD" w:rsidRDefault="00444F1A" w:rsidP="00105CD9">
            <w:pPr>
              <w:tabs>
                <w:tab w:val="right" w:pos="1588"/>
              </w:tabs>
              <w:spacing w:after="0"/>
              <w:ind w:left="113" w:right="113"/>
              <w:jc w:val="center"/>
              <w:rPr>
                <w:rFonts w:ascii="Times New Roman" w:hAnsi="Times New Roman"/>
                <w:sz w:val="4"/>
                <w:szCs w:val="4"/>
              </w:rPr>
            </w:pPr>
          </w:p>
        </w:tc>
        <w:tc>
          <w:tcPr>
            <w:tcW w:w="1814" w:type="dxa"/>
            <w:tcBorders>
              <w:left w:val="nil"/>
              <w:right w:val="nil"/>
            </w:tcBorders>
          </w:tcPr>
          <w:p w14:paraId="1383422C" w14:textId="77777777" w:rsidR="00444F1A" w:rsidRPr="002D67DD" w:rsidRDefault="00444F1A" w:rsidP="00105CD9">
            <w:pPr>
              <w:tabs>
                <w:tab w:val="right" w:pos="1588"/>
              </w:tabs>
              <w:spacing w:after="0"/>
              <w:ind w:left="113" w:right="113"/>
              <w:jc w:val="center"/>
              <w:rPr>
                <w:rFonts w:ascii="Times New Roman" w:hAnsi="Times New Roman"/>
                <w:sz w:val="4"/>
                <w:szCs w:val="4"/>
              </w:rPr>
            </w:pPr>
          </w:p>
        </w:tc>
        <w:tc>
          <w:tcPr>
            <w:tcW w:w="1814" w:type="dxa"/>
            <w:tcBorders>
              <w:left w:val="nil"/>
              <w:right w:val="nil"/>
            </w:tcBorders>
          </w:tcPr>
          <w:p w14:paraId="2D8E5353" w14:textId="77777777" w:rsidR="00444F1A" w:rsidRPr="002D67DD" w:rsidRDefault="00444F1A" w:rsidP="00105CD9">
            <w:pPr>
              <w:tabs>
                <w:tab w:val="right" w:pos="1588"/>
              </w:tabs>
              <w:spacing w:after="0"/>
              <w:ind w:left="113" w:right="113"/>
              <w:jc w:val="center"/>
              <w:rPr>
                <w:rFonts w:ascii="Times New Roman" w:hAnsi="Times New Roman"/>
                <w:sz w:val="4"/>
                <w:szCs w:val="4"/>
              </w:rPr>
            </w:pPr>
          </w:p>
        </w:tc>
        <w:tc>
          <w:tcPr>
            <w:tcW w:w="1814" w:type="dxa"/>
            <w:tcBorders>
              <w:left w:val="nil"/>
              <w:right w:val="nil"/>
            </w:tcBorders>
          </w:tcPr>
          <w:p w14:paraId="481F599D" w14:textId="77777777" w:rsidR="00444F1A" w:rsidRPr="002D67DD" w:rsidRDefault="00444F1A" w:rsidP="00105CD9">
            <w:pPr>
              <w:tabs>
                <w:tab w:val="right" w:pos="1588"/>
              </w:tabs>
              <w:spacing w:after="0"/>
              <w:ind w:left="113" w:right="113"/>
              <w:jc w:val="center"/>
              <w:rPr>
                <w:rFonts w:ascii="Times New Roman" w:hAnsi="Times New Roman"/>
                <w:sz w:val="4"/>
                <w:szCs w:val="4"/>
              </w:rPr>
            </w:pPr>
          </w:p>
        </w:tc>
        <w:tc>
          <w:tcPr>
            <w:tcW w:w="4630" w:type="dxa"/>
            <w:gridSpan w:val="2"/>
            <w:tcBorders>
              <w:left w:val="nil"/>
              <w:right w:val="nil"/>
            </w:tcBorders>
          </w:tcPr>
          <w:p w14:paraId="75BDBA4B" w14:textId="77777777" w:rsidR="00444F1A" w:rsidRPr="002D67DD" w:rsidRDefault="00444F1A" w:rsidP="00105CD9">
            <w:pPr>
              <w:spacing w:after="0"/>
              <w:ind w:left="113" w:right="113"/>
              <w:jc w:val="center"/>
              <w:rPr>
                <w:rFonts w:ascii="Times New Roman" w:hAnsi="Times New Roman"/>
                <w:sz w:val="4"/>
                <w:szCs w:val="4"/>
              </w:rPr>
            </w:pPr>
          </w:p>
        </w:tc>
      </w:tr>
      <w:tr w:rsidR="00444F1A" w:rsidRPr="002D67DD" w14:paraId="43C87079" w14:textId="77777777" w:rsidTr="00105CD9">
        <w:trPr>
          <w:cantSplit/>
          <w:trHeight w:val="1020"/>
        </w:trPr>
        <w:tc>
          <w:tcPr>
            <w:tcW w:w="498" w:type="dxa"/>
            <w:vMerge w:val="restart"/>
            <w:shd w:val="clear" w:color="auto" w:fill="000000" w:themeFill="text1"/>
            <w:textDirection w:val="btLr"/>
            <w:vAlign w:val="center"/>
          </w:tcPr>
          <w:p w14:paraId="5369215F" w14:textId="77777777" w:rsidR="00444F1A" w:rsidRPr="002D67DD" w:rsidRDefault="00444F1A" w:rsidP="00105CD9">
            <w:pPr>
              <w:spacing w:after="0"/>
              <w:ind w:left="113" w:right="113"/>
              <w:jc w:val="center"/>
              <w:rPr>
                <w:rFonts w:ascii="Times New Roman" w:hAnsi="Times New Roman"/>
                <w:sz w:val="20"/>
                <w:szCs w:val="20"/>
              </w:rPr>
            </w:pPr>
            <w:r w:rsidRPr="002D67DD">
              <w:rPr>
                <w:rFonts w:ascii="Times New Roman" w:hAnsi="Times New Roman"/>
                <w:sz w:val="20"/>
                <w:szCs w:val="20"/>
              </w:rPr>
              <w:t>NEEDS AND DISABILITIES</w:t>
            </w:r>
          </w:p>
        </w:tc>
        <w:tc>
          <w:tcPr>
            <w:tcW w:w="1361" w:type="dxa"/>
          </w:tcPr>
          <w:p w14:paraId="033224D0" w14:textId="77777777" w:rsidR="00444F1A" w:rsidRPr="002D67DD" w:rsidRDefault="00444F1A" w:rsidP="00105CD9">
            <w:pPr>
              <w:spacing w:after="0"/>
              <w:rPr>
                <w:rFonts w:ascii="Times New Roman" w:hAnsi="Times New Roman"/>
                <w:sz w:val="20"/>
                <w:szCs w:val="20"/>
              </w:rPr>
            </w:pPr>
            <w:r w:rsidRPr="002D67DD">
              <w:rPr>
                <w:rFonts w:ascii="Times New Roman" w:hAnsi="Times New Roman"/>
                <w:b/>
                <w:sz w:val="20"/>
                <w:szCs w:val="20"/>
              </w:rPr>
              <w:t>Domain 5</w:t>
            </w:r>
            <w:r w:rsidRPr="002D67DD">
              <w:rPr>
                <w:rFonts w:ascii="Times New Roman" w:hAnsi="Times New Roman"/>
                <w:sz w:val="20"/>
                <w:szCs w:val="20"/>
              </w:rPr>
              <w:t xml:space="preserve"> Survival</w:t>
            </w:r>
          </w:p>
        </w:tc>
        <w:tc>
          <w:tcPr>
            <w:tcW w:w="1814" w:type="dxa"/>
          </w:tcPr>
          <w:p w14:paraId="35BAF73C"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No concerns about basic amenities, resources or living skills </w:t>
            </w:r>
          </w:p>
          <w:p w14:paraId="60AB9110" w14:textId="77777777" w:rsidR="00444F1A" w:rsidRPr="002D67DD" w:rsidRDefault="00444F1A" w:rsidP="00105CD9">
            <w:pPr>
              <w:tabs>
                <w:tab w:val="right" w:pos="1588"/>
              </w:tabs>
              <w:spacing w:after="0"/>
              <w:rPr>
                <w:rFonts w:ascii="Times New Roman" w:hAnsi="Times New Roman"/>
                <w:sz w:val="16"/>
                <w:szCs w:val="16"/>
              </w:rPr>
            </w:pPr>
          </w:p>
          <w:p w14:paraId="30E9029B"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445148128"/>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7615CE72"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Minor concerns about basic amenities, resources or living skills </w:t>
            </w:r>
          </w:p>
          <w:p w14:paraId="3D9DD8F6" w14:textId="77777777" w:rsidR="00444F1A" w:rsidRPr="002D67DD" w:rsidRDefault="00444F1A" w:rsidP="00105CD9">
            <w:pPr>
              <w:tabs>
                <w:tab w:val="right" w:pos="1588"/>
              </w:tabs>
              <w:spacing w:after="0"/>
              <w:rPr>
                <w:rFonts w:ascii="Times New Roman" w:hAnsi="Times New Roman"/>
                <w:sz w:val="16"/>
                <w:szCs w:val="16"/>
              </w:rPr>
            </w:pPr>
          </w:p>
          <w:p w14:paraId="6B991E6C"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562179700"/>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6C30F2E4"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Marked lack of basic amenities, resources or living skills </w:t>
            </w:r>
          </w:p>
          <w:p w14:paraId="2CE31721" w14:textId="77777777" w:rsidR="00444F1A" w:rsidRPr="002D67DD" w:rsidRDefault="00444F1A" w:rsidP="00105CD9">
            <w:pPr>
              <w:tabs>
                <w:tab w:val="right" w:pos="1588"/>
              </w:tabs>
              <w:spacing w:after="0"/>
              <w:rPr>
                <w:rFonts w:ascii="Times New Roman" w:hAnsi="Times New Roman"/>
                <w:sz w:val="16"/>
                <w:szCs w:val="16"/>
              </w:rPr>
            </w:pPr>
          </w:p>
          <w:p w14:paraId="1EFB2209"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76927957"/>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23556CF7"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Serious lack of basic amenities, resources or living skills </w:t>
            </w:r>
          </w:p>
          <w:p w14:paraId="1F421454" w14:textId="77777777" w:rsidR="00444F1A" w:rsidRPr="002D67DD" w:rsidRDefault="00444F1A" w:rsidP="00105CD9">
            <w:pPr>
              <w:tabs>
                <w:tab w:val="right" w:pos="1588"/>
              </w:tabs>
              <w:spacing w:after="0"/>
              <w:rPr>
                <w:rFonts w:ascii="Times New Roman" w:hAnsi="Times New Roman"/>
                <w:sz w:val="16"/>
                <w:szCs w:val="16"/>
              </w:rPr>
            </w:pPr>
          </w:p>
          <w:p w14:paraId="451290C4"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24937998"/>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74487628"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Life-threatening lack of basic amenities, resources or living skills </w:t>
            </w:r>
          </w:p>
          <w:p w14:paraId="1AE9DD43" w14:textId="77777777" w:rsidR="00444F1A" w:rsidRPr="002D67DD" w:rsidRDefault="00444F1A" w:rsidP="00105CD9">
            <w:pPr>
              <w:tabs>
                <w:tab w:val="right" w:pos="1588"/>
              </w:tabs>
              <w:spacing w:after="0"/>
              <w:rPr>
                <w:rFonts w:ascii="Times New Roman" w:hAnsi="Times New Roman"/>
                <w:sz w:val="16"/>
                <w:szCs w:val="16"/>
              </w:rPr>
            </w:pPr>
          </w:p>
          <w:p w14:paraId="18DA0937"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764760349"/>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4630" w:type="dxa"/>
            <w:gridSpan w:val="2"/>
          </w:tcPr>
          <w:p w14:paraId="7FA04D75" w14:textId="77777777" w:rsidR="00444F1A" w:rsidRPr="002D67DD" w:rsidRDefault="00444F1A" w:rsidP="00105CD9">
            <w:pPr>
              <w:spacing w:after="0"/>
              <w:rPr>
                <w:rFonts w:ascii="Times New Roman" w:hAnsi="Times New Roman"/>
                <w:sz w:val="16"/>
                <w:szCs w:val="16"/>
              </w:rPr>
            </w:pPr>
          </w:p>
        </w:tc>
      </w:tr>
      <w:tr w:rsidR="00444F1A" w:rsidRPr="002D67DD" w14:paraId="1D5100C8" w14:textId="77777777" w:rsidTr="00105CD9">
        <w:trPr>
          <w:cantSplit/>
          <w:trHeight w:val="1020"/>
        </w:trPr>
        <w:tc>
          <w:tcPr>
            <w:tcW w:w="498" w:type="dxa"/>
            <w:vMerge/>
            <w:shd w:val="clear" w:color="auto" w:fill="000000" w:themeFill="text1"/>
            <w:textDirection w:val="btLr"/>
            <w:vAlign w:val="center"/>
          </w:tcPr>
          <w:p w14:paraId="7B8FAC3E" w14:textId="77777777" w:rsidR="00444F1A" w:rsidRPr="002D67DD" w:rsidRDefault="00444F1A" w:rsidP="00105CD9">
            <w:pPr>
              <w:spacing w:after="0"/>
              <w:ind w:left="113" w:right="113"/>
              <w:jc w:val="center"/>
              <w:rPr>
                <w:rFonts w:ascii="Times New Roman" w:hAnsi="Times New Roman"/>
                <w:sz w:val="20"/>
                <w:szCs w:val="20"/>
              </w:rPr>
            </w:pPr>
          </w:p>
        </w:tc>
        <w:tc>
          <w:tcPr>
            <w:tcW w:w="1361" w:type="dxa"/>
          </w:tcPr>
          <w:p w14:paraId="51CFC201" w14:textId="77777777" w:rsidR="00444F1A" w:rsidRPr="002D67DD" w:rsidRDefault="00444F1A" w:rsidP="00105CD9">
            <w:pPr>
              <w:spacing w:after="0"/>
              <w:rPr>
                <w:rFonts w:ascii="Times New Roman" w:hAnsi="Times New Roman"/>
                <w:sz w:val="20"/>
                <w:szCs w:val="20"/>
              </w:rPr>
            </w:pPr>
            <w:r w:rsidRPr="002D67DD">
              <w:rPr>
                <w:rFonts w:ascii="Times New Roman" w:hAnsi="Times New Roman"/>
                <w:b/>
                <w:sz w:val="20"/>
                <w:szCs w:val="20"/>
              </w:rPr>
              <w:t>Domain 6</w:t>
            </w:r>
            <w:r w:rsidRPr="002D67DD">
              <w:rPr>
                <w:rFonts w:ascii="Times New Roman" w:hAnsi="Times New Roman"/>
                <w:sz w:val="20"/>
                <w:szCs w:val="20"/>
              </w:rPr>
              <w:t xml:space="preserve"> Psychological</w:t>
            </w:r>
          </w:p>
        </w:tc>
        <w:tc>
          <w:tcPr>
            <w:tcW w:w="1814" w:type="dxa"/>
          </w:tcPr>
          <w:p w14:paraId="2A528764"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No disabling or distressing problems with thinking, feeling or behaviour </w:t>
            </w:r>
          </w:p>
          <w:p w14:paraId="3B20D7CD"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098758615"/>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7603B075"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Minor disabling or distressing problems with thinking, feeling or behaviour </w:t>
            </w:r>
          </w:p>
          <w:p w14:paraId="0695624E"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941263151"/>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2BE91019"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Disabling or distressing problems with thinking, feeling or behaviour </w:t>
            </w:r>
          </w:p>
          <w:p w14:paraId="271B46AE" w14:textId="77777777" w:rsidR="00444F1A" w:rsidRPr="002D67DD" w:rsidRDefault="00444F1A" w:rsidP="00105CD9">
            <w:pPr>
              <w:tabs>
                <w:tab w:val="right" w:pos="1588"/>
              </w:tabs>
              <w:spacing w:after="0"/>
              <w:rPr>
                <w:rFonts w:ascii="Times New Roman" w:hAnsi="Times New Roman"/>
                <w:sz w:val="16"/>
                <w:szCs w:val="16"/>
              </w:rPr>
            </w:pPr>
          </w:p>
          <w:p w14:paraId="5C735282"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427081995"/>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4F312223"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Very disabling or distressing problems with thinking, feeling or behaviour </w:t>
            </w:r>
          </w:p>
          <w:p w14:paraId="2AF77B8C"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04652346"/>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Pr>
          <w:p w14:paraId="734B73BC" w14:textId="77777777" w:rsidR="00444F1A" w:rsidRPr="002D67DD" w:rsidRDefault="00444F1A" w:rsidP="00105CD9">
            <w:pPr>
              <w:tabs>
                <w:tab w:val="right" w:pos="1588"/>
              </w:tabs>
              <w:spacing w:after="0"/>
              <w:rPr>
                <w:rFonts w:ascii="Times New Roman" w:hAnsi="Times New Roman"/>
                <w:sz w:val="16"/>
                <w:szCs w:val="16"/>
              </w:rPr>
            </w:pPr>
          </w:p>
        </w:tc>
        <w:tc>
          <w:tcPr>
            <w:tcW w:w="4630" w:type="dxa"/>
            <w:gridSpan w:val="2"/>
          </w:tcPr>
          <w:p w14:paraId="30A3F73F" w14:textId="77777777" w:rsidR="00444F1A" w:rsidRPr="002D67DD" w:rsidRDefault="00444F1A" w:rsidP="00105CD9">
            <w:pPr>
              <w:spacing w:after="0"/>
              <w:rPr>
                <w:rFonts w:ascii="Times New Roman" w:hAnsi="Times New Roman"/>
                <w:sz w:val="16"/>
                <w:szCs w:val="16"/>
              </w:rPr>
            </w:pPr>
          </w:p>
        </w:tc>
      </w:tr>
      <w:tr w:rsidR="00444F1A" w:rsidRPr="002D67DD" w14:paraId="25220951" w14:textId="77777777" w:rsidTr="00105CD9">
        <w:trPr>
          <w:cantSplit/>
          <w:trHeight w:val="1020"/>
        </w:trPr>
        <w:tc>
          <w:tcPr>
            <w:tcW w:w="498" w:type="dxa"/>
            <w:vMerge/>
            <w:tcBorders>
              <w:bottom w:val="single" w:sz="4" w:space="0" w:color="auto"/>
            </w:tcBorders>
            <w:shd w:val="clear" w:color="auto" w:fill="000000" w:themeFill="text1"/>
            <w:textDirection w:val="btLr"/>
            <w:vAlign w:val="center"/>
          </w:tcPr>
          <w:p w14:paraId="4797CAC7" w14:textId="77777777" w:rsidR="00444F1A" w:rsidRPr="002D67DD" w:rsidRDefault="00444F1A" w:rsidP="00105CD9">
            <w:pPr>
              <w:spacing w:after="0"/>
              <w:ind w:left="113" w:right="113"/>
              <w:jc w:val="center"/>
              <w:rPr>
                <w:rFonts w:ascii="Times New Roman" w:hAnsi="Times New Roman"/>
                <w:sz w:val="20"/>
                <w:szCs w:val="20"/>
              </w:rPr>
            </w:pPr>
          </w:p>
        </w:tc>
        <w:tc>
          <w:tcPr>
            <w:tcW w:w="1361" w:type="dxa"/>
            <w:tcBorders>
              <w:bottom w:val="single" w:sz="4" w:space="0" w:color="auto"/>
            </w:tcBorders>
          </w:tcPr>
          <w:p w14:paraId="254B1122" w14:textId="77777777" w:rsidR="00444F1A" w:rsidRPr="002D67DD" w:rsidRDefault="00444F1A" w:rsidP="00105CD9">
            <w:pPr>
              <w:spacing w:after="0"/>
              <w:rPr>
                <w:rFonts w:ascii="Times New Roman" w:hAnsi="Times New Roman"/>
                <w:sz w:val="20"/>
                <w:szCs w:val="20"/>
              </w:rPr>
            </w:pPr>
            <w:r w:rsidRPr="002D67DD">
              <w:rPr>
                <w:rFonts w:ascii="Times New Roman" w:hAnsi="Times New Roman"/>
                <w:b/>
                <w:sz w:val="20"/>
                <w:szCs w:val="20"/>
              </w:rPr>
              <w:t>Domain 7</w:t>
            </w:r>
            <w:r w:rsidRPr="002D67DD">
              <w:rPr>
                <w:rFonts w:ascii="Times New Roman" w:hAnsi="Times New Roman"/>
                <w:sz w:val="20"/>
                <w:szCs w:val="20"/>
              </w:rPr>
              <w:t xml:space="preserve"> Social</w:t>
            </w:r>
          </w:p>
        </w:tc>
        <w:tc>
          <w:tcPr>
            <w:tcW w:w="1814" w:type="dxa"/>
            <w:tcBorders>
              <w:bottom w:val="single" w:sz="4" w:space="0" w:color="auto"/>
            </w:tcBorders>
          </w:tcPr>
          <w:p w14:paraId="4BDCFADA"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No disabling problems with activities or in relationships with other people </w:t>
            </w:r>
          </w:p>
          <w:p w14:paraId="77904B31"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139653204"/>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Borders>
              <w:bottom w:val="single" w:sz="4" w:space="0" w:color="auto"/>
            </w:tcBorders>
          </w:tcPr>
          <w:p w14:paraId="75A19A5F"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Minor disabling problems with activities or in relationships with other people </w:t>
            </w:r>
          </w:p>
          <w:p w14:paraId="53AC2D37"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1109402507"/>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Borders>
              <w:bottom w:val="single" w:sz="4" w:space="0" w:color="auto"/>
            </w:tcBorders>
          </w:tcPr>
          <w:p w14:paraId="0F4F76D1"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Disabling problems with activities or in relationships with other people </w:t>
            </w:r>
          </w:p>
          <w:p w14:paraId="768DEF9D"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sz w:val="16"/>
                <w:szCs w:val="16"/>
              </w:rPr>
              <w:tab/>
            </w:r>
            <w:sdt>
              <w:sdtPr>
                <w:rPr>
                  <w:rFonts w:ascii="Times New Roman" w:hAnsi="Times New Roman"/>
                  <w:sz w:val="18"/>
                  <w:szCs w:val="18"/>
                </w:rPr>
                <w:id w:val="224031755"/>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Borders>
              <w:bottom w:val="single" w:sz="4" w:space="0" w:color="auto"/>
            </w:tcBorders>
          </w:tcPr>
          <w:p w14:paraId="3E2E4303" w14:textId="77777777" w:rsidR="00444F1A" w:rsidRPr="002D67DD" w:rsidRDefault="00444F1A" w:rsidP="00105CD9">
            <w:pPr>
              <w:tabs>
                <w:tab w:val="right" w:pos="1588"/>
              </w:tabs>
              <w:spacing w:before="40" w:after="0"/>
              <w:rPr>
                <w:rFonts w:ascii="Times New Roman" w:hAnsi="Times New Roman"/>
                <w:sz w:val="16"/>
                <w:szCs w:val="16"/>
              </w:rPr>
            </w:pPr>
            <w:r w:rsidRPr="002D67DD">
              <w:rPr>
                <w:rFonts w:ascii="Times New Roman" w:hAnsi="Times New Roman"/>
                <w:sz w:val="16"/>
                <w:szCs w:val="16"/>
              </w:rPr>
              <w:t xml:space="preserve">Very disabling problems with activities or in relationships with other people </w:t>
            </w:r>
          </w:p>
          <w:p w14:paraId="0FCD9000" w14:textId="77777777" w:rsidR="00444F1A" w:rsidRPr="002D67DD" w:rsidRDefault="00444F1A" w:rsidP="00105CD9">
            <w:pPr>
              <w:tabs>
                <w:tab w:val="right" w:pos="1588"/>
              </w:tabs>
              <w:spacing w:after="0"/>
              <w:rPr>
                <w:rFonts w:ascii="Times New Roman" w:hAnsi="Times New Roman"/>
                <w:sz w:val="18"/>
                <w:szCs w:val="18"/>
              </w:rPr>
            </w:pPr>
            <w:r w:rsidRPr="002D67DD">
              <w:rPr>
                <w:rFonts w:ascii="Times New Roman" w:hAnsi="Times New Roman"/>
                <w:sz w:val="16"/>
                <w:szCs w:val="16"/>
              </w:rPr>
              <w:tab/>
            </w:r>
            <w:sdt>
              <w:sdtPr>
                <w:rPr>
                  <w:rFonts w:ascii="Times New Roman" w:hAnsi="Times New Roman"/>
                  <w:sz w:val="18"/>
                  <w:szCs w:val="18"/>
                </w:rPr>
                <w:id w:val="-1650585507"/>
                <w14:checkbox>
                  <w14:checked w14:val="0"/>
                  <w14:checkedState w14:val="00FE" w14:font="Wingdings"/>
                  <w14:uncheckedState w14:val="2610" w14:font="MS Gothic"/>
                </w14:checkbox>
              </w:sdtPr>
              <w:sdtEndPr/>
              <w:sdtContent>
                <w:r w:rsidRPr="002D67DD">
                  <w:rPr>
                    <w:rFonts w:ascii="MS Gothic" w:eastAsia="MS Gothic" w:hAnsi="MS Gothic" w:hint="eastAsia"/>
                    <w:sz w:val="18"/>
                    <w:szCs w:val="18"/>
                  </w:rPr>
                  <w:t>☐</w:t>
                </w:r>
              </w:sdtContent>
            </w:sdt>
          </w:p>
        </w:tc>
        <w:tc>
          <w:tcPr>
            <w:tcW w:w="1814" w:type="dxa"/>
            <w:tcBorders>
              <w:bottom w:val="single" w:sz="4" w:space="0" w:color="auto"/>
            </w:tcBorders>
          </w:tcPr>
          <w:p w14:paraId="5C1A1588" w14:textId="77777777" w:rsidR="00444F1A" w:rsidRPr="002D67DD" w:rsidRDefault="00444F1A" w:rsidP="00105CD9">
            <w:pPr>
              <w:tabs>
                <w:tab w:val="right" w:pos="1588"/>
              </w:tabs>
              <w:spacing w:after="0"/>
              <w:rPr>
                <w:rFonts w:ascii="Times New Roman" w:hAnsi="Times New Roman"/>
                <w:sz w:val="16"/>
                <w:szCs w:val="16"/>
              </w:rPr>
            </w:pPr>
          </w:p>
        </w:tc>
        <w:tc>
          <w:tcPr>
            <w:tcW w:w="4630" w:type="dxa"/>
            <w:gridSpan w:val="2"/>
            <w:tcBorders>
              <w:bottom w:val="single" w:sz="4" w:space="0" w:color="auto"/>
            </w:tcBorders>
          </w:tcPr>
          <w:p w14:paraId="6FB8F1D2" w14:textId="77777777" w:rsidR="00444F1A" w:rsidRPr="002D67DD" w:rsidRDefault="00444F1A" w:rsidP="00105CD9">
            <w:pPr>
              <w:spacing w:after="0"/>
              <w:rPr>
                <w:rFonts w:ascii="Times New Roman" w:hAnsi="Times New Roman"/>
                <w:sz w:val="16"/>
                <w:szCs w:val="16"/>
              </w:rPr>
            </w:pPr>
          </w:p>
        </w:tc>
      </w:tr>
      <w:tr w:rsidR="00444F1A" w:rsidRPr="002D67DD" w14:paraId="1DF82ED3" w14:textId="77777777" w:rsidTr="00105CD9">
        <w:trPr>
          <w:cantSplit/>
          <w:trHeight w:val="57"/>
        </w:trPr>
        <w:tc>
          <w:tcPr>
            <w:tcW w:w="498" w:type="dxa"/>
            <w:tcBorders>
              <w:left w:val="nil"/>
              <w:bottom w:val="nil"/>
              <w:right w:val="nil"/>
            </w:tcBorders>
            <w:textDirection w:val="btLr"/>
            <w:vAlign w:val="center"/>
          </w:tcPr>
          <w:p w14:paraId="25CC1E00" w14:textId="77777777" w:rsidR="00444F1A" w:rsidRPr="002D67DD" w:rsidRDefault="00444F1A" w:rsidP="00105CD9">
            <w:pPr>
              <w:spacing w:after="0"/>
              <w:ind w:left="113" w:right="113"/>
              <w:jc w:val="center"/>
              <w:rPr>
                <w:rFonts w:ascii="Times New Roman" w:hAnsi="Times New Roman"/>
                <w:sz w:val="4"/>
                <w:szCs w:val="4"/>
              </w:rPr>
            </w:pPr>
          </w:p>
        </w:tc>
        <w:tc>
          <w:tcPr>
            <w:tcW w:w="1361" w:type="dxa"/>
            <w:tcBorders>
              <w:left w:val="nil"/>
              <w:bottom w:val="nil"/>
              <w:right w:val="nil"/>
            </w:tcBorders>
          </w:tcPr>
          <w:p w14:paraId="22A7BAF9" w14:textId="77777777" w:rsidR="00444F1A" w:rsidRPr="002D67DD" w:rsidRDefault="00444F1A" w:rsidP="00105CD9">
            <w:pPr>
              <w:spacing w:after="0"/>
              <w:rPr>
                <w:rFonts w:ascii="Times New Roman" w:hAnsi="Times New Roman"/>
                <w:sz w:val="4"/>
                <w:szCs w:val="4"/>
              </w:rPr>
            </w:pPr>
          </w:p>
        </w:tc>
        <w:tc>
          <w:tcPr>
            <w:tcW w:w="1814" w:type="dxa"/>
            <w:tcBorders>
              <w:left w:val="nil"/>
              <w:bottom w:val="single" w:sz="4" w:space="0" w:color="auto"/>
              <w:right w:val="nil"/>
            </w:tcBorders>
          </w:tcPr>
          <w:p w14:paraId="17BC9530" w14:textId="77777777" w:rsidR="00444F1A" w:rsidRPr="002D67DD" w:rsidRDefault="00444F1A" w:rsidP="00105CD9">
            <w:pPr>
              <w:tabs>
                <w:tab w:val="right" w:pos="1588"/>
              </w:tabs>
              <w:spacing w:after="0"/>
              <w:rPr>
                <w:rFonts w:ascii="Times New Roman" w:hAnsi="Times New Roman"/>
                <w:sz w:val="4"/>
                <w:szCs w:val="4"/>
              </w:rPr>
            </w:pPr>
          </w:p>
        </w:tc>
        <w:tc>
          <w:tcPr>
            <w:tcW w:w="1814" w:type="dxa"/>
            <w:tcBorders>
              <w:left w:val="nil"/>
              <w:bottom w:val="single" w:sz="4" w:space="0" w:color="auto"/>
              <w:right w:val="nil"/>
            </w:tcBorders>
          </w:tcPr>
          <w:p w14:paraId="38B404CA" w14:textId="77777777" w:rsidR="00444F1A" w:rsidRPr="002D67DD" w:rsidRDefault="00444F1A" w:rsidP="00105CD9">
            <w:pPr>
              <w:tabs>
                <w:tab w:val="right" w:pos="1588"/>
              </w:tabs>
              <w:spacing w:after="0"/>
              <w:rPr>
                <w:rFonts w:ascii="Times New Roman" w:hAnsi="Times New Roman"/>
                <w:sz w:val="4"/>
                <w:szCs w:val="4"/>
              </w:rPr>
            </w:pPr>
          </w:p>
        </w:tc>
        <w:tc>
          <w:tcPr>
            <w:tcW w:w="1814" w:type="dxa"/>
            <w:tcBorders>
              <w:left w:val="nil"/>
              <w:bottom w:val="single" w:sz="4" w:space="0" w:color="auto"/>
              <w:right w:val="nil"/>
            </w:tcBorders>
          </w:tcPr>
          <w:p w14:paraId="6D28959E" w14:textId="77777777" w:rsidR="00444F1A" w:rsidRPr="002D67DD" w:rsidRDefault="00444F1A" w:rsidP="00105CD9">
            <w:pPr>
              <w:tabs>
                <w:tab w:val="right" w:pos="1588"/>
              </w:tabs>
              <w:spacing w:after="0"/>
              <w:rPr>
                <w:rFonts w:ascii="Times New Roman" w:hAnsi="Times New Roman"/>
                <w:sz w:val="4"/>
                <w:szCs w:val="4"/>
              </w:rPr>
            </w:pPr>
          </w:p>
        </w:tc>
        <w:tc>
          <w:tcPr>
            <w:tcW w:w="1814" w:type="dxa"/>
            <w:tcBorders>
              <w:left w:val="nil"/>
              <w:bottom w:val="single" w:sz="4" w:space="0" w:color="auto"/>
              <w:right w:val="nil"/>
            </w:tcBorders>
          </w:tcPr>
          <w:p w14:paraId="4900BF3D" w14:textId="77777777" w:rsidR="00444F1A" w:rsidRPr="002D67DD" w:rsidRDefault="00444F1A" w:rsidP="00105CD9">
            <w:pPr>
              <w:tabs>
                <w:tab w:val="right" w:pos="1588"/>
              </w:tabs>
              <w:spacing w:after="0"/>
              <w:rPr>
                <w:rFonts w:ascii="Times New Roman" w:hAnsi="Times New Roman"/>
                <w:sz w:val="4"/>
                <w:szCs w:val="4"/>
              </w:rPr>
            </w:pPr>
          </w:p>
        </w:tc>
        <w:tc>
          <w:tcPr>
            <w:tcW w:w="1814" w:type="dxa"/>
            <w:tcBorders>
              <w:left w:val="nil"/>
              <w:bottom w:val="single" w:sz="4" w:space="0" w:color="auto"/>
              <w:right w:val="nil"/>
            </w:tcBorders>
          </w:tcPr>
          <w:p w14:paraId="3CB57648" w14:textId="77777777" w:rsidR="00444F1A" w:rsidRPr="002D67DD" w:rsidRDefault="00444F1A" w:rsidP="00105CD9">
            <w:pPr>
              <w:tabs>
                <w:tab w:val="right" w:pos="1588"/>
              </w:tabs>
              <w:spacing w:after="0"/>
              <w:rPr>
                <w:rFonts w:ascii="Times New Roman" w:hAnsi="Times New Roman"/>
                <w:sz w:val="4"/>
                <w:szCs w:val="4"/>
              </w:rPr>
            </w:pPr>
          </w:p>
        </w:tc>
        <w:tc>
          <w:tcPr>
            <w:tcW w:w="4630" w:type="dxa"/>
            <w:gridSpan w:val="2"/>
            <w:tcBorders>
              <w:left w:val="nil"/>
              <w:bottom w:val="nil"/>
              <w:right w:val="nil"/>
            </w:tcBorders>
          </w:tcPr>
          <w:p w14:paraId="188769F2" w14:textId="77777777" w:rsidR="00444F1A" w:rsidRPr="002D67DD" w:rsidRDefault="00444F1A" w:rsidP="00105CD9">
            <w:pPr>
              <w:spacing w:after="0"/>
              <w:rPr>
                <w:rFonts w:ascii="Times New Roman" w:hAnsi="Times New Roman"/>
                <w:sz w:val="4"/>
                <w:szCs w:val="4"/>
              </w:rPr>
            </w:pPr>
          </w:p>
        </w:tc>
      </w:tr>
      <w:tr w:rsidR="00444F1A" w:rsidRPr="002D67DD" w14:paraId="5DA20E74" w14:textId="77777777" w:rsidTr="00105CD9">
        <w:trPr>
          <w:cantSplit/>
          <w:trHeight w:val="312"/>
        </w:trPr>
        <w:tc>
          <w:tcPr>
            <w:tcW w:w="498" w:type="dxa"/>
            <w:tcBorders>
              <w:top w:val="nil"/>
              <w:left w:val="nil"/>
              <w:bottom w:val="nil"/>
              <w:right w:val="nil"/>
            </w:tcBorders>
            <w:textDirection w:val="btLr"/>
            <w:vAlign w:val="center"/>
          </w:tcPr>
          <w:p w14:paraId="55291A2F" w14:textId="77777777" w:rsidR="00444F1A" w:rsidRPr="002D67DD" w:rsidRDefault="00444F1A" w:rsidP="00105CD9">
            <w:pPr>
              <w:spacing w:after="0"/>
              <w:ind w:left="113" w:right="113"/>
              <w:jc w:val="center"/>
              <w:rPr>
                <w:rFonts w:ascii="Times New Roman" w:hAnsi="Times New Roman"/>
                <w:sz w:val="20"/>
                <w:szCs w:val="20"/>
              </w:rPr>
            </w:pPr>
          </w:p>
        </w:tc>
        <w:tc>
          <w:tcPr>
            <w:tcW w:w="1361" w:type="dxa"/>
            <w:tcBorders>
              <w:top w:val="nil"/>
              <w:left w:val="nil"/>
              <w:bottom w:val="nil"/>
            </w:tcBorders>
            <w:vAlign w:val="center"/>
          </w:tcPr>
          <w:p w14:paraId="24DE6C7F" w14:textId="77777777" w:rsidR="00444F1A" w:rsidRPr="002D67DD" w:rsidRDefault="00444F1A" w:rsidP="00105CD9">
            <w:pPr>
              <w:spacing w:after="0"/>
              <w:jc w:val="right"/>
              <w:rPr>
                <w:rFonts w:ascii="Times New Roman" w:hAnsi="Times New Roman"/>
                <w:b/>
                <w:sz w:val="20"/>
                <w:szCs w:val="20"/>
              </w:rPr>
            </w:pPr>
            <w:r w:rsidRPr="002D67DD">
              <w:rPr>
                <w:rFonts w:ascii="Times New Roman" w:hAnsi="Times New Roman"/>
                <w:b/>
                <w:sz w:val="20"/>
                <w:szCs w:val="20"/>
              </w:rPr>
              <w:t>No of ticks</w:t>
            </w:r>
          </w:p>
        </w:tc>
        <w:tc>
          <w:tcPr>
            <w:tcW w:w="1814" w:type="dxa"/>
            <w:tcBorders>
              <w:top w:val="single" w:sz="4" w:space="0" w:color="auto"/>
              <w:bottom w:val="single" w:sz="4" w:space="0" w:color="auto"/>
            </w:tcBorders>
          </w:tcPr>
          <w:p w14:paraId="03F4FB70" w14:textId="77777777" w:rsidR="00444F1A" w:rsidRPr="002D67DD" w:rsidRDefault="00444F1A" w:rsidP="00105CD9">
            <w:pPr>
              <w:tabs>
                <w:tab w:val="right" w:pos="1588"/>
              </w:tabs>
              <w:spacing w:after="0"/>
              <w:rPr>
                <w:rFonts w:ascii="Times New Roman" w:hAnsi="Times New Roman"/>
                <w:sz w:val="20"/>
                <w:szCs w:val="20"/>
              </w:rPr>
            </w:pPr>
          </w:p>
        </w:tc>
        <w:tc>
          <w:tcPr>
            <w:tcW w:w="1814" w:type="dxa"/>
            <w:tcBorders>
              <w:top w:val="single" w:sz="4" w:space="0" w:color="auto"/>
              <w:bottom w:val="single" w:sz="4" w:space="0" w:color="auto"/>
            </w:tcBorders>
          </w:tcPr>
          <w:p w14:paraId="685EAD1C" w14:textId="77777777" w:rsidR="00444F1A" w:rsidRPr="002D67DD" w:rsidRDefault="00444F1A" w:rsidP="00105CD9">
            <w:pPr>
              <w:tabs>
                <w:tab w:val="right" w:pos="1588"/>
              </w:tabs>
              <w:spacing w:after="0"/>
              <w:rPr>
                <w:rFonts w:ascii="Times New Roman" w:hAnsi="Times New Roman"/>
                <w:sz w:val="20"/>
                <w:szCs w:val="20"/>
              </w:rPr>
            </w:pPr>
          </w:p>
        </w:tc>
        <w:tc>
          <w:tcPr>
            <w:tcW w:w="1814" w:type="dxa"/>
            <w:tcBorders>
              <w:top w:val="single" w:sz="4" w:space="0" w:color="auto"/>
              <w:bottom w:val="single" w:sz="4" w:space="0" w:color="auto"/>
            </w:tcBorders>
          </w:tcPr>
          <w:p w14:paraId="1323F892" w14:textId="77777777" w:rsidR="00444F1A" w:rsidRPr="002D67DD" w:rsidRDefault="00444F1A" w:rsidP="00105CD9">
            <w:pPr>
              <w:tabs>
                <w:tab w:val="right" w:pos="1588"/>
              </w:tabs>
              <w:spacing w:after="0"/>
              <w:rPr>
                <w:rFonts w:ascii="Times New Roman" w:hAnsi="Times New Roman"/>
                <w:sz w:val="20"/>
                <w:szCs w:val="20"/>
              </w:rPr>
            </w:pPr>
          </w:p>
        </w:tc>
        <w:tc>
          <w:tcPr>
            <w:tcW w:w="1814" w:type="dxa"/>
            <w:tcBorders>
              <w:top w:val="single" w:sz="4" w:space="0" w:color="auto"/>
              <w:bottom w:val="single" w:sz="4" w:space="0" w:color="auto"/>
            </w:tcBorders>
          </w:tcPr>
          <w:p w14:paraId="6603B401" w14:textId="77777777" w:rsidR="00444F1A" w:rsidRPr="002D67DD" w:rsidRDefault="00444F1A" w:rsidP="00105CD9">
            <w:pPr>
              <w:tabs>
                <w:tab w:val="right" w:pos="1588"/>
              </w:tabs>
              <w:spacing w:after="0"/>
              <w:rPr>
                <w:rFonts w:ascii="Times New Roman" w:hAnsi="Times New Roman"/>
                <w:sz w:val="20"/>
                <w:szCs w:val="20"/>
              </w:rPr>
            </w:pPr>
          </w:p>
        </w:tc>
        <w:tc>
          <w:tcPr>
            <w:tcW w:w="1814" w:type="dxa"/>
            <w:tcBorders>
              <w:top w:val="single" w:sz="4" w:space="0" w:color="auto"/>
              <w:bottom w:val="single" w:sz="4" w:space="0" w:color="auto"/>
            </w:tcBorders>
          </w:tcPr>
          <w:p w14:paraId="371D88B1" w14:textId="77777777" w:rsidR="00444F1A" w:rsidRPr="002D67DD" w:rsidRDefault="00444F1A" w:rsidP="00105CD9">
            <w:pPr>
              <w:tabs>
                <w:tab w:val="right" w:pos="1588"/>
              </w:tabs>
              <w:spacing w:after="0"/>
              <w:rPr>
                <w:rFonts w:ascii="Times New Roman" w:hAnsi="Times New Roman"/>
                <w:sz w:val="20"/>
                <w:szCs w:val="20"/>
              </w:rPr>
            </w:pPr>
          </w:p>
        </w:tc>
        <w:tc>
          <w:tcPr>
            <w:tcW w:w="4630" w:type="dxa"/>
            <w:gridSpan w:val="2"/>
            <w:tcBorders>
              <w:top w:val="nil"/>
              <w:bottom w:val="nil"/>
              <w:right w:val="nil"/>
            </w:tcBorders>
            <w:vAlign w:val="bottom"/>
          </w:tcPr>
          <w:p w14:paraId="0311D196" w14:textId="08D4AB69" w:rsidR="00444F1A" w:rsidRPr="002D67DD" w:rsidRDefault="00BE5C4E" w:rsidP="00105CD9">
            <w:pPr>
              <w:spacing w:after="0"/>
              <w:rPr>
                <w:rFonts w:ascii="Times New Roman" w:hAnsi="Times New Roman"/>
                <w:b/>
                <w:sz w:val="20"/>
                <w:szCs w:val="20"/>
              </w:rPr>
            </w:pPr>
            <w:r w:rsidRPr="002D67DD">
              <w:rPr>
                <w:rFonts w:ascii="Times New Roman" w:hAnsi="Times New Roman"/>
                <w:b/>
                <w:sz w:val="20"/>
                <w:szCs w:val="20"/>
              </w:rPr>
              <w:t>Total</w:t>
            </w:r>
            <w:r w:rsidR="00444F1A" w:rsidRPr="002D67DD">
              <w:rPr>
                <w:rFonts w:ascii="Times New Roman" w:hAnsi="Times New Roman"/>
                <w:b/>
                <w:sz w:val="20"/>
                <w:szCs w:val="20"/>
              </w:rPr>
              <w:t xml:space="preserve"> score</w:t>
            </w:r>
          </w:p>
        </w:tc>
      </w:tr>
      <w:tr w:rsidR="00444F1A" w:rsidRPr="002D67DD" w14:paraId="13E24677" w14:textId="77777777" w:rsidTr="00105CD9">
        <w:trPr>
          <w:cantSplit/>
          <w:trHeight w:val="312"/>
        </w:trPr>
        <w:tc>
          <w:tcPr>
            <w:tcW w:w="498" w:type="dxa"/>
            <w:tcBorders>
              <w:top w:val="nil"/>
              <w:left w:val="nil"/>
              <w:bottom w:val="nil"/>
              <w:right w:val="nil"/>
            </w:tcBorders>
            <w:textDirection w:val="btLr"/>
            <w:vAlign w:val="center"/>
          </w:tcPr>
          <w:p w14:paraId="2D11635E" w14:textId="77777777" w:rsidR="00444F1A" w:rsidRPr="002D67DD" w:rsidRDefault="00444F1A" w:rsidP="00105CD9">
            <w:pPr>
              <w:spacing w:after="0"/>
              <w:ind w:left="113" w:right="113"/>
              <w:jc w:val="center"/>
              <w:rPr>
                <w:rFonts w:ascii="Times New Roman" w:hAnsi="Times New Roman"/>
                <w:sz w:val="20"/>
                <w:szCs w:val="20"/>
              </w:rPr>
            </w:pPr>
          </w:p>
        </w:tc>
        <w:tc>
          <w:tcPr>
            <w:tcW w:w="1361" w:type="dxa"/>
            <w:tcBorders>
              <w:top w:val="nil"/>
              <w:left w:val="nil"/>
              <w:bottom w:val="nil"/>
            </w:tcBorders>
            <w:vAlign w:val="center"/>
          </w:tcPr>
          <w:p w14:paraId="0F1DD4DC" w14:textId="6A44802E" w:rsidR="00444F1A" w:rsidRPr="002D67DD" w:rsidRDefault="00BE5C4E" w:rsidP="00105CD9">
            <w:pPr>
              <w:spacing w:after="0"/>
              <w:jc w:val="right"/>
              <w:rPr>
                <w:rFonts w:ascii="Times New Roman" w:hAnsi="Times New Roman"/>
                <w:b/>
                <w:sz w:val="20"/>
                <w:szCs w:val="20"/>
              </w:rPr>
            </w:pPr>
            <w:r w:rsidRPr="002D67DD">
              <w:rPr>
                <w:rFonts w:ascii="Times New Roman" w:hAnsi="Times New Roman"/>
                <w:b/>
                <w:sz w:val="20"/>
                <w:szCs w:val="20"/>
              </w:rPr>
              <w:t>R</w:t>
            </w:r>
            <w:r w:rsidR="00444F1A" w:rsidRPr="002D67DD">
              <w:rPr>
                <w:rFonts w:ascii="Times New Roman" w:hAnsi="Times New Roman"/>
                <w:b/>
                <w:sz w:val="20"/>
                <w:szCs w:val="20"/>
              </w:rPr>
              <w:t>AG score</w:t>
            </w:r>
          </w:p>
        </w:tc>
        <w:tc>
          <w:tcPr>
            <w:tcW w:w="1814" w:type="dxa"/>
            <w:tcBorders>
              <w:top w:val="single" w:sz="4" w:space="0" w:color="auto"/>
            </w:tcBorders>
          </w:tcPr>
          <w:p w14:paraId="067BA8E2" w14:textId="77777777" w:rsidR="00444F1A" w:rsidRPr="002D67DD" w:rsidRDefault="00444F1A" w:rsidP="00105CD9">
            <w:pPr>
              <w:tabs>
                <w:tab w:val="right" w:pos="1588"/>
              </w:tabs>
              <w:spacing w:after="0"/>
              <w:rPr>
                <w:rFonts w:ascii="Times New Roman" w:hAnsi="Times New Roman"/>
                <w:sz w:val="16"/>
                <w:szCs w:val="16"/>
              </w:rPr>
            </w:pPr>
            <w:r w:rsidRPr="002D67DD">
              <w:rPr>
                <w:rFonts w:ascii="Times New Roman" w:hAnsi="Times New Roman"/>
                <w:noProof/>
                <w:sz w:val="16"/>
                <w:szCs w:val="16"/>
                <w:lang w:eastAsia="en-GB"/>
              </w:rPr>
              <mc:AlternateContent>
                <mc:Choice Requires="wps">
                  <w:drawing>
                    <wp:anchor distT="0" distB="0" distL="114300" distR="114300" simplePos="0" relativeHeight="251703296" behindDoc="0" locked="0" layoutInCell="1" allowOverlap="1" wp14:anchorId="093BF0D4" wp14:editId="5B92B4DA">
                      <wp:simplePos x="0" y="0"/>
                      <wp:positionH relativeFrom="column">
                        <wp:posOffset>867410</wp:posOffset>
                      </wp:positionH>
                      <wp:positionV relativeFrom="paragraph">
                        <wp:posOffset>24765</wp:posOffset>
                      </wp:positionV>
                      <wp:extent cx="171450" cy="177165"/>
                      <wp:effectExtent l="0" t="0" r="19050" b="13335"/>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073CE07C" w14:textId="77777777" w:rsidR="002D67DD" w:rsidRDefault="002D67DD" w:rsidP="00444F1A">
                                  <w:pPr>
                                    <w:jc w:val="center"/>
                                  </w:pPr>
                                  <w:r>
                                    <w:t>0</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3BF0D4" id="_x0000_t202" coordsize="21600,21600" o:spt="202" path="m,l,21600r21600,l21600,xe">
                      <v:stroke joinstyle="miter"/>
                      <v:path gradientshapeok="t" o:connecttype="rect"/>
                    </v:shapetype>
                    <v:shape id="Text Box 2" o:spid="_x0000_s1026" type="#_x0000_t202" style="position:absolute;left:0;text-align:left;margin-left:68.3pt;margin-top:1.95pt;width:13.5pt;height:13.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">
                      <v:textbox inset="0,0,0,0">
                        <w:txbxContent>
                          <w:p w14:paraId="073CE07C" w14:textId="77777777" w:rsidR="002D67DD" w:rsidRDefault="002D67DD" w:rsidP="00444F1A">
                            <w:pPr>
                              <w:jc w:val="center"/>
                            </w:pPr>
                            <w:r>
                              <w:t>0</w:t>
                            </w:r>
                          </w:p>
                        </w:txbxContent>
                      </v:textbox>
                    </v:shape>
                  </w:pict>
                </mc:Fallback>
              </mc:AlternateContent>
            </w:r>
            <w:r w:rsidRPr="002D67DD">
              <w:rPr>
                <w:rFonts w:ascii="Times New Roman" w:hAnsi="Times New Roman"/>
                <w:sz w:val="16"/>
                <w:szCs w:val="16"/>
              </w:rPr>
              <w:t xml:space="preserve">0 points for </w:t>
            </w:r>
            <w:r w:rsidRPr="002D67DD">
              <w:rPr>
                <w:rFonts w:ascii="Times New Roman" w:hAnsi="Times New Roman"/>
                <w:sz w:val="16"/>
                <w:szCs w:val="16"/>
              </w:rPr>
              <w:br/>
              <w:t>each None</w:t>
            </w:r>
          </w:p>
        </w:tc>
        <w:tc>
          <w:tcPr>
            <w:tcW w:w="1814" w:type="dxa"/>
            <w:tcBorders>
              <w:top w:val="single" w:sz="4" w:space="0" w:color="auto"/>
            </w:tcBorders>
          </w:tcPr>
          <w:p w14:paraId="510A98FA" w14:textId="77777777" w:rsidR="00444F1A" w:rsidRPr="002D67DD" w:rsidRDefault="00444F1A" w:rsidP="00105CD9">
            <w:pPr>
              <w:tabs>
                <w:tab w:val="right" w:pos="1588"/>
              </w:tabs>
              <w:spacing w:after="0"/>
              <w:rPr>
                <w:rFonts w:ascii="Times New Roman" w:hAnsi="Times New Roman"/>
                <w:sz w:val="20"/>
                <w:szCs w:val="20"/>
              </w:rPr>
            </w:pPr>
            <w:r w:rsidRPr="002D67DD">
              <w:rPr>
                <w:rFonts w:ascii="Times New Roman" w:hAnsi="Times New Roman"/>
                <w:noProof/>
                <w:sz w:val="16"/>
                <w:szCs w:val="16"/>
                <w:lang w:eastAsia="en-GB"/>
              </w:rPr>
              <mc:AlternateContent>
                <mc:Choice Requires="wps">
                  <w:drawing>
                    <wp:anchor distT="0" distB="0" distL="114300" distR="114300" simplePos="0" relativeHeight="251704320" behindDoc="0" locked="0" layoutInCell="1" allowOverlap="1" wp14:anchorId="2631061C" wp14:editId="41C41DC3">
                      <wp:simplePos x="0" y="0"/>
                      <wp:positionH relativeFrom="column">
                        <wp:posOffset>877570</wp:posOffset>
                      </wp:positionH>
                      <wp:positionV relativeFrom="paragraph">
                        <wp:posOffset>22860</wp:posOffset>
                      </wp:positionV>
                      <wp:extent cx="171450" cy="177165"/>
                      <wp:effectExtent l="0" t="0" r="19050" b="13335"/>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5A964BA2" w14:textId="77777777" w:rsidR="002D67DD" w:rsidRDefault="002D67DD" w:rsidP="00444F1A">
                                  <w:pPr>
                                    <w:jc w:val="cente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631061C" id="_x0000_s1027" type="#_x0000_t202" style="position:absolute;left:0;text-align:left;margin-left:69.1pt;margin-top:1.8pt;width:13.5pt;height:13.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">
                      <v:textbox inset="0,0,0,0">
                        <w:txbxContent>
                          <w:p w14:paraId="5A964BA2" w14:textId="77777777" w:rsidR="002D67DD" w:rsidRDefault="002D67DD" w:rsidP="00444F1A">
                            <w:pPr>
                              <w:jc w:val="center"/>
                            </w:pPr>
                          </w:p>
                        </w:txbxContent>
                      </v:textbox>
                    </v:shape>
                  </w:pict>
                </mc:Fallback>
              </mc:AlternateContent>
            </w:r>
            <w:r w:rsidRPr="002D67DD">
              <w:rPr>
                <w:rFonts w:ascii="Times New Roman" w:hAnsi="Times New Roman"/>
                <w:sz w:val="16"/>
                <w:szCs w:val="16"/>
              </w:rPr>
              <w:t xml:space="preserve">1 point for </w:t>
            </w:r>
            <w:r w:rsidRPr="002D67DD">
              <w:rPr>
                <w:rFonts w:ascii="Times New Roman" w:hAnsi="Times New Roman"/>
                <w:sz w:val="16"/>
                <w:szCs w:val="16"/>
              </w:rPr>
              <w:br/>
              <w:t>each Mild</w:t>
            </w:r>
          </w:p>
        </w:tc>
        <w:tc>
          <w:tcPr>
            <w:tcW w:w="1814" w:type="dxa"/>
            <w:tcBorders>
              <w:top w:val="single" w:sz="4" w:space="0" w:color="auto"/>
            </w:tcBorders>
          </w:tcPr>
          <w:p w14:paraId="1E9B9579" w14:textId="77777777" w:rsidR="00444F1A" w:rsidRPr="002D67DD" w:rsidRDefault="00444F1A" w:rsidP="00105CD9">
            <w:pPr>
              <w:tabs>
                <w:tab w:val="right" w:pos="1588"/>
              </w:tabs>
              <w:spacing w:after="0"/>
              <w:rPr>
                <w:rFonts w:ascii="Times New Roman" w:hAnsi="Times New Roman"/>
                <w:sz w:val="20"/>
                <w:szCs w:val="20"/>
              </w:rPr>
            </w:pPr>
            <w:r w:rsidRPr="002D67DD">
              <w:rPr>
                <w:rFonts w:ascii="Times New Roman" w:hAnsi="Times New Roman"/>
                <w:noProof/>
                <w:sz w:val="16"/>
                <w:szCs w:val="16"/>
                <w:lang w:eastAsia="en-GB"/>
              </w:rPr>
              <mc:AlternateContent>
                <mc:Choice Requires="wps">
                  <w:drawing>
                    <wp:anchor distT="0" distB="0" distL="114300" distR="114300" simplePos="0" relativeHeight="251705344" behindDoc="0" locked="0" layoutInCell="1" allowOverlap="1" wp14:anchorId="1BB6A785" wp14:editId="49455F73">
                      <wp:simplePos x="0" y="0"/>
                      <wp:positionH relativeFrom="column">
                        <wp:posOffset>868680</wp:posOffset>
                      </wp:positionH>
                      <wp:positionV relativeFrom="paragraph">
                        <wp:posOffset>22860</wp:posOffset>
                      </wp:positionV>
                      <wp:extent cx="171450" cy="177165"/>
                      <wp:effectExtent l="0" t="0" r="19050" b="13335"/>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08F9CA7B" w14:textId="77777777" w:rsidR="002D67DD" w:rsidRDefault="002D67DD" w:rsidP="00444F1A">
                                  <w:pPr>
                                    <w:jc w:val="center"/>
                                  </w:pPr>
                                  <w:r>
                                    <w:rPr>
                                      <w:noProof/>
                                      <w:lang w:eastAsia="en-GB"/>
                                    </w:rPr>
                                    <w:drawing>
                                      <wp:inline distT="0" distB="0" distL="0" distR="0" wp14:anchorId="29D379F3" wp14:editId="30FA1AFF">
                                        <wp:extent cx="0" cy="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BB6A785" id="_x0000_s1028" type="#_x0000_t202" style="position:absolute;left:0;text-align:left;margin-left:68.4pt;margin-top:1.8pt;width:13.5pt;height:13.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">
                      <v:textbox inset="0,0,0,0">
                        <w:txbxContent>
                          <w:p w14:paraId="08F9CA7B" w14:textId="77777777" w:rsidR="002D67DD" w:rsidRDefault="002D67DD" w:rsidP="00444F1A">
                            <w:pPr>
                              <w:jc w:val="center"/>
                            </w:pPr>
                            <w:r>
                              <w:rPr>
                                <w:noProof/>
                                <w:lang w:eastAsia="en-GB"/>
                              </w:rPr>
                              <w:drawing>
                                <wp:inline distT="0" distB="0" distL="0" distR="0" wp14:anchorId="29D379F3" wp14:editId="30FA1AFF">
                                  <wp:extent cx="0" cy="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shape>
                  </w:pict>
                </mc:Fallback>
              </mc:AlternateContent>
            </w:r>
            <w:r w:rsidRPr="002D67DD">
              <w:rPr>
                <w:rFonts w:ascii="Times New Roman" w:hAnsi="Times New Roman"/>
                <w:sz w:val="16"/>
                <w:szCs w:val="16"/>
              </w:rPr>
              <w:t xml:space="preserve">2 points for </w:t>
            </w:r>
            <w:r w:rsidRPr="002D67DD">
              <w:rPr>
                <w:rFonts w:ascii="Times New Roman" w:hAnsi="Times New Roman"/>
                <w:sz w:val="16"/>
                <w:szCs w:val="16"/>
              </w:rPr>
              <w:br/>
              <w:t>each Moderate</w:t>
            </w:r>
          </w:p>
        </w:tc>
        <w:tc>
          <w:tcPr>
            <w:tcW w:w="1814" w:type="dxa"/>
            <w:tcBorders>
              <w:top w:val="single" w:sz="4" w:space="0" w:color="auto"/>
            </w:tcBorders>
          </w:tcPr>
          <w:p w14:paraId="51C216F3" w14:textId="77777777" w:rsidR="00444F1A" w:rsidRPr="002D67DD" w:rsidRDefault="00444F1A" w:rsidP="00105CD9">
            <w:pPr>
              <w:tabs>
                <w:tab w:val="right" w:pos="1588"/>
              </w:tabs>
              <w:spacing w:after="0"/>
              <w:rPr>
                <w:rFonts w:ascii="Times New Roman" w:hAnsi="Times New Roman"/>
                <w:sz w:val="20"/>
                <w:szCs w:val="20"/>
              </w:rPr>
            </w:pPr>
            <w:r w:rsidRPr="002D67DD">
              <w:rPr>
                <w:rFonts w:ascii="Times New Roman" w:hAnsi="Times New Roman"/>
                <w:noProof/>
                <w:sz w:val="16"/>
                <w:szCs w:val="16"/>
                <w:lang w:eastAsia="en-GB"/>
              </w:rPr>
              <mc:AlternateContent>
                <mc:Choice Requires="wps">
                  <w:drawing>
                    <wp:anchor distT="0" distB="0" distL="114300" distR="114300" simplePos="0" relativeHeight="251706368" behindDoc="0" locked="0" layoutInCell="1" allowOverlap="1" wp14:anchorId="056B9938" wp14:editId="0BE1B60A">
                      <wp:simplePos x="0" y="0"/>
                      <wp:positionH relativeFrom="column">
                        <wp:posOffset>869315</wp:posOffset>
                      </wp:positionH>
                      <wp:positionV relativeFrom="paragraph">
                        <wp:posOffset>22860</wp:posOffset>
                      </wp:positionV>
                      <wp:extent cx="171450" cy="177165"/>
                      <wp:effectExtent l="0" t="0" r="19050" b="13335"/>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3EFDDE18" w14:textId="77777777" w:rsidR="002D67DD" w:rsidRDefault="002D67DD" w:rsidP="00444F1A">
                                  <w:pPr>
                                    <w:jc w:val="center"/>
                                  </w:pPr>
                                  <w:r>
                                    <w:rPr>
                                      <w:noProof/>
                                      <w:lang w:eastAsia="en-GB"/>
                                    </w:rPr>
                                    <w:drawing>
                                      <wp:inline distT="0" distB="0" distL="0" distR="0" wp14:anchorId="05EA7990" wp14:editId="0F464363">
                                        <wp:extent cx="0" cy="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56B9938" id="_x0000_s1029" type="#_x0000_t202" style="position:absolute;left:0;text-align:left;margin-left:68.45pt;margin-top:1.8pt;width:13.5pt;height:13.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">
                      <v:textbox inset="0,0,0,0">
                        <w:txbxContent>
                          <w:p w14:paraId="3EFDDE18" w14:textId="77777777" w:rsidR="002D67DD" w:rsidRDefault="002D67DD" w:rsidP="00444F1A">
                            <w:pPr>
                              <w:jc w:val="center"/>
                            </w:pPr>
                            <w:r>
                              <w:rPr>
                                <w:noProof/>
                                <w:lang w:eastAsia="en-GB"/>
                              </w:rPr>
                              <w:drawing>
                                <wp:inline distT="0" distB="0" distL="0" distR="0" wp14:anchorId="05EA7990" wp14:editId="0F464363">
                                  <wp:extent cx="0" cy="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shape>
                  </w:pict>
                </mc:Fallback>
              </mc:AlternateContent>
            </w:r>
            <w:r w:rsidRPr="002D67DD">
              <w:rPr>
                <w:rFonts w:ascii="Times New Roman" w:hAnsi="Times New Roman"/>
                <w:sz w:val="16"/>
                <w:szCs w:val="16"/>
              </w:rPr>
              <w:t xml:space="preserve">3 points for </w:t>
            </w:r>
            <w:r w:rsidRPr="002D67DD">
              <w:rPr>
                <w:rFonts w:ascii="Times New Roman" w:hAnsi="Times New Roman"/>
                <w:sz w:val="16"/>
                <w:szCs w:val="16"/>
              </w:rPr>
              <w:br/>
              <w:t>each Severe</w:t>
            </w:r>
          </w:p>
        </w:tc>
        <w:tc>
          <w:tcPr>
            <w:tcW w:w="1814" w:type="dxa"/>
            <w:tcBorders>
              <w:top w:val="single" w:sz="4" w:space="0" w:color="auto"/>
            </w:tcBorders>
          </w:tcPr>
          <w:p w14:paraId="1DF759DF" w14:textId="77777777" w:rsidR="00444F1A" w:rsidRPr="002D67DD" w:rsidRDefault="00444F1A" w:rsidP="00105CD9">
            <w:pPr>
              <w:tabs>
                <w:tab w:val="right" w:pos="1588"/>
              </w:tabs>
              <w:spacing w:after="0"/>
              <w:rPr>
                <w:rFonts w:ascii="Times New Roman" w:hAnsi="Times New Roman"/>
                <w:sz w:val="20"/>
                <w:szCs w:val="20"/>
              </w:rPr>
            </w:pPr>
            <w:r w:rsidRPr="002D67DD">
              <w:rPr>
                <w:rFonts w:ascii="Times New Roman" w:hAnsi="Times New Roman"/>
                <w:noProof/>
                <w:sz w:val="16"/>
                <w:szCs w:val="16"/>
                <w:lang w:eastAsia="en-GB"/>
              </w:rPr>
              <mc:AlternateContent>
                <mc:Choice Requires="wps">
                  <w:drawing>
                    <wp:anchor distT="0" distB="0" distL="114300" distR="114300" simplePos="0" relativeHeight="251707392" behindDoc="0" locked="0" layoutInCell="1" allowOverlap="1" wp14:anchorId="6D11560D" wp14:editId="4D1F284F">
                      <wp:simplePos x="0" y="0"/>
                      <wp:positionH relativeFrom="column">
                        <wp:posOffset>869950</wp:posOffset>
                      </wp:positionH>
                      <wp:positionV relativeFrom="paragraph">
                        <wp:posOffset>28575</wp:posOffset>
                      </wp:positionV>
                      <wp:extent cx="171450" cy="177165"/>
                      <wp:effectExtent l="0" t="0" r="19050" b="13335"/>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667769A7" w14:textId="77777777" w:rsidR="002D67DD" w:rsidRDefault="002D67DD" w:rsidP="00444F1A"/>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D11560D" id="_x0000_s1030" type="#_x0000_t202" style="position:absolute;left:0;text-align:left;margin-left:68.5pt;margin-top:2.25pt;width:13.5pt;height:13.9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">
                      <v:textbox inset="0,0,0,0">
                        <w:txbxContent>
                          <w:p w14:paraId="667769A7" w14:textId="77777777" w:rsidR="002D67DD" w:rsidRDefault="002D67DD" w:rsidP="00444F1A"/>
                        </w:txbxContent>
                      </v:textbox>
                    </v:shape>
                  </w:pict>
                </mc:Fallback>
              </mc:AlternateContent>
            </w:r>
            <w:r w:rsidRPr="002D67DD">
              <w:rPr>
                <w:rFonts w:ascii="Times New Roman" w:hAnsi="Times New Roman"/>
                <w:sz w:val="16"/>
                <w:szCs w:val="16"/>
              </w:rPr>
              <w:t xml:space="preserve">4 points for </w:t>
            </w:r>
            <w:r w:rsidRPr="002D67DD">
              <w:rPr>
                <w:rFonts w:ascii="Times New Roman" w:hAnsi="Times New Roman"/>
                <w:sz w:val="16"/>
                <w:szCs w:val="16"/>
              </w:rPr>
              <w:br/>
              <w:t>each V. Severe</w:t>
            </w:r>
          </w:p>
        </w:tc>
        <w:tc>
          <w:tcPr>
            <w:tcW w:w="1228" w:type="dxa"/>
            <w:tcBorders>
              <w:top w:val="single" w:sz="4" w:space="0" w:color="auto"/>
              <w:bottom w:val="single" w:sz="4" w:space="0" w:color="auto"/>
              <w:right w:val="nil"/>
            </w:tcBorders>
            <w:vAlign w:val="center"/>
          </w:tcPr>
          <w:p w14:paraId="353F8193" w14:textId="77777777" w:rsidR="00444F1A" w:rsidRPr="002D67DD" w:rsidRDefault="00444F1A" w:rsidP="00105CD9">
            <w:pPr>
              <w:spacing w:after="0"/>
              <w:jc w:val="center"/>
              <w:rPr>
                <w:rFonts w:ascii="Times New Roman" w:hAnsi="Times New Roman"/>
                <w:sz w:val="20"/>
                <w:szCs w:val="20"/>
              </w:rPr>
            </w:pPr>
          </w:p>
        </w:tc>
        <w:tc>
          <w:tcPr>
            <w:tcW w:w="3402" w:type="dxa"/>
            <w:tcBorders>
              <w:top w:val="nil"/>
              <w:bottom w:val="nil"/>
              <w:right w:val="nil"/>
            </w:tcBorders>
            <w:vAlign w:val="center"/>
          </w:tcPr>
          <w:p w14:paraId="605ABBC4" w14:textId="77777777" w:rsidR="00444F1A" w:rsidRPr="002D67DD" w:rsidRDefault="00444F1A" w:rsidP="00105CD9">
            <w:pPr>
              <w:spacing w:after="0"/>
              <w:ind w:right="-108"/>
              <w:rPr>
                <w:rFonts w:ascii="Times New Roman" w:hAnsi="Times New Roman"/>
                <w:sz w:val="16"/>
                <w:szCs w:val="16"/>
              </w:rPr>
            </w:pPr>
            <w:r w:rsidRPr="002D67DD">
              <w:rPr>
                <w:rFonts w:ascii="Times New Roman" w:hAnsi="Times New Roman"/>
                <w:sz w:val="16"/>
                <w:szCs w:val="16"/>
              </w:rPr>
              <w:t>NOTE: this is an indicator for further discussion</w:t>
            </w:r>
          </w:p>
        </w:tc>
      </w:tr>
    </w:tbl>
    <w:p w14:paraId="6AB60B29" w14:textId="77777777" w:rsidR="00444F1A" w:rsidRPr="002D67DD" w:rsidRDefault="00444F1A" w:rsidP="00444F1A">
      <w:pPr>
        <w:spacing w:after="0"/>
        <w:rPr>
          <w:rFonts w:ascii="Times New Roman" w:hAnsi="Times New Roman"/>
          <w:b/>
          <w:sz w:val="24"/>
        </w:rPr>
      </w:pPr>
      <w:r w:rsidRPr="002D67DD">
        <w:rPr>
          <w:rFonts w:ascii="Times New Roman" w:hAnsi="Times New Roman"/>
          <w:b/>
          <w:sz w:val="24"/>
        </w:rPr>
        <w:lastRenderedPageBreak/>
        <w:t>CHECKLISTS FOR GUIDANCE</w:t>
      </w:r>
    </w:p>
    <w:p w14:paraId="64D70C1E" w14:textId="77777777" w:rsidR="00444F1A" w:rsidRPr="002D67DD" w:rsidRDefault="00444F1A" w:rsidP="00444F1A">
      <w:pPr>
        <w:spacing w:after="0"/>
        <w:rPr>
          <w:rFonts w:ascii="Times New Roman" w:hAnsi="Times New Roman"/>
          <w:b/>
          <w:sz w:val="20"/>
          <w:szCs w:val="20"/>
        </w:rPr>
      </w:pPr>
    </w:p>
    <w:p w14:paraId="28F8CE24" w14:textId="77777777" w:rsidR="00444F1A" w:rsidRPr="002D67DD" w:rsidRDefault="00444F1A" w:rsidP="00444F1A">
      <w:pPr>
        <w:spacing w:after="0"/>
        <w:rPr>
          <w:rFonts w:ascii="Times New Roman" w:hAnsi="Times New Roman"/>
          <w:sz w:val="20"/>
          <w:szCs w:val="20"/>
        </w:rPr>
      </w:pPr>
      <w:r w:rsidRPr="002D67DD">
        <w:rPr>
          <w:rFonts w:ascii="Times New Roman" w:hAnsi="Times New Roman"/>
          <w:sz w:val="20"/>
          <w:szCs w:val="20"/>
        </w:rPr>
        <w:t>Also consider other aspects which are relevant.  The tick-boxes are provided for optional use to identify concerns, but the RAG rating is made on the score sheet.</w:t>
      </w:r>
    </w:p>
    <w:p w14:paraId="6C08FC7D" w14:textId="77777777" w:rsidR="00444F1A" w:rsidRPr="002D67DD" w:rsidRDefault="00444F1A" w:rsidP="00444F1A">
      <w:pPr>
        <w:spacing w:after="0"/>
        <w:rPr>
          <w:rFonts w:ascii="Times New Roman" w:hAnsi="Times New Roman"/>
          <w:sz w:val="20"/>
          <w:szCs w:val="20"/>
        </w:rPr>
      </w:pPr>
    </w:p>
    <w:tbl>
      <w:tblPr>
        <w:tblStyle w:val="TableGrid"/>
        <w:tblW w:w="0" w:type="auto"/>
        <w:tblLook w:val="04A0" w:firstRow="1" w:lastRow="0" w:firstColumn="1" w:lastColumn="0" w:noHBand="0" w:noVBand="1"/>
      </w:tblPr>
      <w:tblGrid>
        <w:gridCol w:w="2263"/>
        <w:gridCol w:w="2139"/>
        <w:gridCol w:w="2196"/>
        <w:gridCol w:w="2202"/>
        <w:gridCol w:w="2186"/>
        <w:gridCol w:w="2197"/>
        <w:gridCol w:w="2201"/>
      </w:tblGrid>
      <w:tr w:rsidR="00444F1A" w:rsidRPr="002D67DD" w14:paraId="3DCD9247" w14:textId="77777777" w:rsidTr="00225DFA">
        <w:tc>
          <w:tcPr>
            <w:tcW w:w="2263" w:type="dxa"/>
          </w:tcPr>
          <w:p w14:paraId="2FCB3734" w14:textId="77777777" w:rsidR="00444F1A" w:rsidRPr="002D67DD" w:rsidRDefault="00444F1A" w:rsidP="00105CD9">
            <w:pPr>
              <w:spacing w:after="0"/>
              <w:rPr>
                <w:rFonts w:ascii="Times New Roman" w:hAnsi="Times New Roman"/>
                <w:sz w:val="16"/>
                <w:szCs w:val="16"/>
              </w:rPr>
            </w:pPr>
            <w:r w:rsidRPr="002D67DD">
              <w:rPr>
                <w:b/>
                <w:sz w:val="16"/>
                <w:szCs w:val="16"/>
              </w:rPr>
              <w:t xml:space="preserve">1. Intentional Self-Harm </w:t>
            </w:r>
          </w:p>
        </w:tc>
        <w:tc>
          <w:tcPr>
            <w:tcW w:w="2139" w:type="dxa"/>
          </w:tcPr>
          <w:p w14:paraId="2211A008" w14:textId="77777777" w:rsidR="00444F1A" w:rsidRPr="002D67DD" w:rsidRDefault="00444F1A" w:rsidP="00105CD9">
            <w:pPr>
              <w:spacing w:after="0"/>
              <w:rPr>
                <w:rFonts w:ascii="Times New Roman" w:hAnsi="Times New Roman"/>
                <w:sz w:val="16"/>
                <w:szCs w:val="16"/>
              </w:rPr>
            </w:pPr>
            <w:r w:rsidRPr="002D67DD">
              <w:rPr>
                <w:b/>
                <w:sz w:val="16"/>
                <w:szCs w:val="16"/>
              </w:rPr>
              <w:t>2. Unintentional Self-Harm</w:t>
            </w:r>
          </w:p>
        </w:tc>
        <w:tc>
          <w:tcPr>
            <w:tcW w:w="2196" w:type="dxa"/>
          </w:tcPr>
          <w:p w14:paraId="19351A17" w14:textId="77777777" w:rsidR="00444F1A" w:rsidRPr="002D67DD" w:rsidRDefault="00444F1A" w:rsidP="00105CD9">
            <w:pPr>
              <w:spacing w:after="0"/>
              <w:rPr>
                <w:rFonts w:ascii="Times New Roman" w:hAnsi="Times New Roman"/>
                <w:sz w:val="16"/>
                <w:szCs w:val="16"/>
              </w:rPr>
            </w:pPr>
            <w:r w:rsidRPr="002D67DD">
              <w:rPr>
                <w:b/>
                <w:sz w:val="16"/>
                <w:szCs w:val="16"/>
              </w:rPr>
              <w:t xml:space="preserve">3. Risk </w:t>
            </w:r>
            <w:proofErr w:type="gramStart"/>
            <w:r w:rsidRPr="002D67DD">
              <w:rPr>
                <w:b/>
                <w:sz w:val="16"/>
                <w:szCs w:val="16"/>
              </w:rPr>
              <w:t>From</w:t>
            </w:r>
            <w:proofErr w:type="gramEnd"/>
            <w:r w:rsidRPr="002D67DD">
              <w:rPr>
                <w:b/>
                <w:sz w:val="16"/>
                <w:szCs w:val="16"/>
              </w:rPr>
              <w:t xml:space="preserve"> Others</w:t>
            </w:r>
          </w:p>
        </w:tc>
        <w:tc>
          <w:tcPr>
            <w:tcW w:w="2202" w:type="dxa"/>
          </w:tcPr>
          <w:p w14:paraId="2536AD43" w14:textId="77777777" w:rsidR="00444F1A" w:rsidRPr="002D67DD" w:rsidRDefault="00444F1A" w:rsidP="00105CD9">
            <w:pPr>
              <w:spacing w:after="0"/>
              <w:rPr>
                <w:rFonts w:ascii="Times New Roman" w:hAnsi="Times New Roman"/>
                <w:sz w:val="16"/>
                <w:szCs w:val="16"/>
              </w:rPr>
            </w:pPr>
            <w:r w:rsidRPr="002D67DD">
              <w:rPr>
                <w:b/>
                <w:sz w:val="16"/>
                <w:szCs w:val="16"/>
              </w:rPr>
              <w:t xml:space="preserve">4. Risk </w:t>
            </w:r>
            <w:proofErr w:type="gramStart"/>
            <w:r w:rsidRPr="002D67DD">
              <w:rPr>
                <w:b/>
                <w:sz w:val="16"/>
                <w:szCs w:val="16"/>
              </w:rPr>
              <w:t>To</w:t>
            </w:r>
            <w:proofErr w:type="gramEnd"/>
            <w:r w:rsidRPr="002D67DD">
              <w:rPr>
                <w:b/>
                <w:sz w:val="16"/>
                <w:szCs w:val="16"/>
              </w:rPr>
              <w:t xml:space="preserve"> Others</w:t>
            </w:r>
          </w:p>
        </w:tc>
        <w:tc>
          <w:tcPr>
            <w:tcW w:w="2186" w:type="dxa"/>
          </w:tcPr>
          <w:p w14:paraId="3DA1B310" w14:textId="77777777" w:rsidR="00444F1A" w:rsidRPr="002D67DD" w:rsidRDefault="00444F1A" w:rsidP="00105CD9">
            <w:pPr>
              <w:spacing w:after="0"/>
              <w:rPr>
                <w:rFonts w:ascii="Times New Roman" w:hAnsi="Times New Roman"/>
                <w:sz w:val="16"/>
                <w:szCs w:val="16"/>
              </w:rPr>
            </w:pPr>
            <w:r w:rsidRPr="002D67DD">
              <w:rPr>
                <w:b/>
                <w:sz w:val="16"/>
                <w:szCs w:val="16"/>
              </w:rPr>
              <w:t>5. Survival</w:t>
            </w:r>
          </w:p>
        </w:tc>
        <w:tc>
          <w:tcPr>
            <w:tcW w:w="2197" w:type="dxa"/>
          </w:tcPr>
          <w:p w14:paraId="7F5F50D7" w14:textId="77777777" w:rsidR="00444F1A" w:rsidRPr="002D67DD" w:rsidRDefault="00444F1A" w:rsidP="00105CD9">
            <w:pPr>
              <w:spacing w:after="0"/>
              <w:rPr>
                <w:rFonts w:ascii="Times New Roman" w:hAnsi="Times New Roman"/>
                <w:sz w:val="16"/>
                <w:szCs w:val="16"/>
              </w:rPr>
            </w:pPr>
            <w:r w:rsidRPr="002D67DD">
              <w:rPr>
                <w:b/>
                <w:i/>
                <w:sz w:val="16"/>
                <w:szCs w:val="16"/>
              </w:rPr>
              <w:t xml:space="preserve">6. Psychological </w:t>
            </w:r>
          </w:p>
        </w:tc>
        <w:tc>
          <w:tcPr>
            <w:tcW w:w="2201" w:type="dxa"/>
          </w:tcPr>
          <w:p w14:paraId="06AD34C1" w14:textId="77777777" w:rsidR="00444F1A" w:rsidRPr="002D67DD" w:rsidRDefault="00444F1A" w:rsidP="00105CD9">
            <w:pPr>
              <w:spacing w:after="0"/>
              <w:rPr>
                <w:rFonts w:ascii="Times New Roman" w:hAnsi="Times New Roman"/>
                <w:sz w:val="16"/>
                <w:szCs w:val="16"/>
              </w:rPr>
            </w:pPr>
            <w:r w:rsidRPr="002D67DD">
              <w:rPr>
                <w:b/>
                <w:sz w:val="16"/>
                <w:szCs w:val="16"/>
              </w:rPr>
              <w:t>7. Social</w:t>
            </w:r>
          </w:p>
        </w:tc>
      </w:tr>
      <w:tr w:rsidR="00444F1A" w:rsidRPr="002D67DD" w14:paraId="34D768F1" w14:textId="77777777" w:rsidTr="00225DFA">
        <w:tc>
          <w:tcPr>
            <w:tcW w:w="2263" w:type="dxa"/>
          </w:tcPr>
          <w:p w14:paraId="1271702F" w14:textId="77777777" w:rsidR="00444F1A" w:rsidRPr="002D67DD" w:rsidRDefault="00444F1A" w:rsidP="00105CD9">
            <w:pPr>
              <w:spacing w:after="0"/>
              <w:rPr>
                <w:b/>
                <w:i/>
                <w:sz w:val="16"/>
                <w:szCs w:val="16"/>
              </w:rPr>
            </w:pPr>
            <w:r w:rsidRPr="002D67DD">
              <w:rPr>
                <w:b/>
                <w:i/>
                <w:sz w:val="16"/>
                <w:szCs w:val="16"/>
              </w:rPr>
              <w:t xml:space="preserve">Individual factors: </w:t>
            </w:r>
          </w:p>
          <w:p w14:paraId="24E96C01"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expressing suicidal intent </w:t>
            </w:r>
          </w:p>
          <w:p w14:paraId="29E12D4B"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clear plan </w:t>
            </w:r>
          </w:p>
          <w:p w14:paraId="3E93624C"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available means </w:t>
            </w:r>
          </w:p>
          <w:p w14:paraId="372EE576"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preparations </w:t>
            </w:r>
          </w:p>
          <w:p w14:paraId="1D25B045"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hopelessness </w:t>
            </w:r>
          </w:p>
          <w:p w14:paraId="49E7F6B8"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no confidant, e.g. partner, friends, professionals </w:t>
            </w:r>
          </w:p>
          <w:p w14:paraId="62F0DEC3"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poor coping resources </w:t>
            </w:r>
          </w:p>
          <w:p w14:paraId="4D9ECA96" w14:textId="77777777" w:rsidR="00444F1A" w:rsidRPr="002D67DD" w:rsidRDefault="00444F1A" w:rsidP="00444F1A">
            <w:pPr>
              <w:pStyle w:val="ListParagraph"/>
              <w:numPr>
                <w:ilvl w:val="0"/>
                <w:numId w:val="15"/>
              </w:numPr>
              <w:autoSpaceDE/>
              <w:autoSpaceDN/>
              <w:adjustRightInd/>
              <w:spacing w:after="0"/>
              <w:ind w:left="284" w:hanging="284"/>
              <w:rPr>
                <w:rFonts w:ascii="Times New Roman" w:hAnsi="Times New Roman"/>
                <w:sz w:val="16"/>
                <w:szCs w:val="16"/>
              </w:rPr>
            </w:pPr>
            <w:r w:rsidRPr="002D67DD">
              <w:rPr>
                <w:sz w:val="16"/>
                <w:szCs w:val="16"/>
              </w:rPr>
              <w:t xml:space="preserve">lack of blocks to self-harm </w:t>
            </w:r>
          </w:p>
          <w:p w14:paraId="5FCEBDF9" w14:textId="77777777" w:rsidR="00444F1A" w:rsidRPr="002D67DD" w:rsidRDefault="00444F1A" w:rsidP="00105CD9">
            <w:pPr>
              <w:spacing w:after="0"/>
              <w:rPr>
                <w:rFonts w:ascii="Times New Roman" w:hAnsi="Times New Roman"/>
                <w:sz w:val="16"/>
                <w:szCs w:val="16"/>
              </w:rPr>
            </w:pPr>
          </w:p>
          <w:p w14:paraId="195ADF5D" w14:textId="77777777" w:rsidR="00444F1A" w:rsidRPr="002D67DD" w:rsidRDefault="00444F1A" w:rsidP="00105CD9">
            <w:pPr>
              <w:spacing w:after="0"/>
              <w:rPr>
                <w:b/>
                <w:i/>
                <w:sz w:val="16"/>
                <w:szCs w:val="16"/>
              </w:rPr>
            </w:pPr>
            <w:r w:rsidRPr="002D67DD">
              <w:rPr>
                <w:b/>
                <w:i/>
                <w:sz w:val="16"/>
                <w:szCs w:val="16"/>
              </w:rPr>
              <w:t xml:space="preserve">Consider risk factors: </w:t>
            </w:r>
          </w:p>
          <w:p w14:paraId="4E37A776"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past history of deliberate self-harm </w:t>
            </w:r>
          </w:p>
          <w:p w14:paraId="482027F1"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w:t>
            </w:r>
            <w:proofErr w:type="spellStart"/>
            <w:r w:rsidRPr="002D67DD">
              <w:rPr>
                <w:sz w:val="16"/>
                <w:szCs w:val="16"/>
              </w:rPr>
              <w:t>i</w:t>
            </w:r>
            <w:proofErr w:type="spellEnd"/>
            <w:r w:rsidRPr="002D67DD">
              <w:rPr>
                <w:sz w:val="16"/>
                <w:szCs w:val="16"/>
              </w:rPr>
              <w:t xml:space="preserve">) alcohol/drug abuse OR (ii) diagnosis (e.g. depression, schizophrenia, personality disorder) </w:t>
            </w:r>
          </w:p>
          <w:p w14:paraId="14A92CBC"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w:t>
            </w:r>
            <w:proofErr w:type="spellStart"/>
            <w:r w:rsidRPr="002D67DD">
              <w:rPr>
                <w:sz w:val="16"/>
                <w:szCs w:val="16"/>
              </w:rPr>
              <w:t>i</w:t>
            </w:r>
            <w:proofErr w:type="spellEnd"/>
            <w:r w:rsidRPr="002D67DD">
              <w:rPr>
                <w:sz w:val="16"/>
                <w:szCs w:val="16"/>
              </w:rPr>
              <w:t xml:space="preserve">) AND (ii) = increased risk </w:t>
            </w:r>
          </w:p>
          <w:p w14:paraId="293D9E8C" w14:textId="77777777" w:rsidR="00225DF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physical illness/disability</w:t>
            </w:r>
          </w:p>
          <w:p w14:paraId="3925D627" w14:textId="6279E8D5" w:rsidR="00444F1A" w:rsidRPr="002D67DD" w:rsidRDefault="00225DFA" w:rsidP="00444F1A">
            <w:pPr>
              <w:pStyle w:val="ListParagraph"/>
              <w:numPr>
                <w:ilvl w:val="0"/>
                <w:numId w:val="15"/>
              </w:numPr>
              <w:autoSpaceDE/>
              <w:autoSpaceDN/>
              <w:adjustRightInd/>
              <w:spacing w:after="0"/>
              <w:ind w:left="284" w:hanging="284"/>
              <w:rPr>
                <w:sz w:val="16"/>
                <w:szCs w:val="16"/>
              </w:rPr>
            </w:pPr>
            <w:r w:rsidRPr="002D67DD">
              <w:rPr>
                <w:sz w:val="16"/>
                <w:szCs w:val="16"/>
              </w:rPr>
              <w:t>eating disorder</w:t>
            </w:r>
            <w:r w:rsidR="00444F1A" w:rsidRPr="002D67DD">
              <w:rPr>
                <w:sz w:val="16"/>
                <w:szCs w:val="16"/>
              </w:rPr>
              <w:t xml:space="preserve"> </w:t>
            </w:r>
          </w:p>
          <w:p w14:paraId="7B95764C"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recent GP contact </w:t>
            </w:r>
          </w:p>
          <w:p w14:paraId="2FE84389"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recent psychiatric hospitalisation </w:t>
            </w:r>
          </w:p>
          <w:p w14:paraId="7C73B768"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recent loss </w:t>
            </w:r>
          </w:p>
          <w:p w14:paraId="7E500C69"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no friends/family </w:t>
            </w:r>
          </w:p>
          <w:p w14:paraId="5FF90D41"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living alone </w:t>
            </w:r>
          </w:p>
          <w:p w14:paraId="707E7337"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unskilled worker </w:t>
            </w:r>
          </w:p>
          <w:p w14:paraId="3E1707CE"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unemployment </w:t>
            </w:r>
          </w:p>
          <w:p w14:paraId="1493495F"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older people </w:t>
            </w:r>
          </w:p>
          <w:p w14:paraId="71728BB0"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male (especially young males) </w:t>
            </w:r>
          </w:p>
          <w:p w14:paraId="5265D865" w14:textId="77777777" w:rsidR="00444F1A" w:rsidRPr="002D67DD" w:rsidRDefault="00444F1A" w:rsidP="00105CD9">
            <w:pPr>
              <w:spacing w:after="0"/>
              <w:rPr>
                <w:rFonts w:ascii="Times New Roman" w:hAnsi="Times New Roman"/>
                <w:sz w:val="16"/>
                <w:szCs w:val="16"/>
              </w:rPr>
            </w:pPr>
          </w:p>
        </w:tc>
        <w:tc>
          <w:tcPr>
            <w:tcW w:w="2139" w:type="dxa"/>
          </w:tcPr>
          <w:p w14:paraId="282B8577" w14:textId="77777777" w:rsidR="00444F1A" w:rsidRPr="002D67DD" w:rsidRDefault="00444F1A" w:rsidP="00105CD9">
            <w:pPr>
              <w:spacing w:after="0"/>
              <w:rPr>
                <w:b/>
                <w:i/>
                <w:sz w:val="16"/>
                <w:szCs w:val="16"/>
              </w:rPr>
            </w:pPr>
            <w:r w:rsidRPr="002D67DD">
              <w:rPr>
                <w:b/>
                <w:i/>
                <w:sz w:val="16"/>
                <w:szCs w:val="16"/>
              </w:rPr>
              <w:t xml:space="preserve">Consider self-neglect: </w:t>
            </w:r>
          </w:p>
          <w:p w14:paraId="28ABF9DA"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lack of self-care </w:t>
            </w:r>
          </w:p>
          <w:p w14:paraId="689CEEF1" w14:textId="6E7312C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not eating or drinking appropriately </w:t>
            </w:r>
          </w:p>
          <w:p w14:paraId="4FA4603E" w14:textId="45B90C1F" w:rsidR="00225DFA" w:rsidRPr="002D67DD" w:rsidRDefault="00225DFA" w:rsidP="00444F1A">
            <w:pPr>
              <w:pStyle w:val="ListParagraph"/>
              <w:numPr>
                <w:ilvl w:val="0"/>
                <w:numId w:val="15"/>
              </w:numPr>
              <w:autoSpaceDE/>
              <w:autoSpaceDN/>
              <w:adjustRightInd/>
              <w:spacing w:after="0"/>
              <w:ind w:left="284" w:hanging="284"/>
              <w:rPr>
                <w:sz w:val="16"/>
                <w:szCs w:val="16"/>
              </w:rPr>
            </w:pPr>
            <w:r w:rsidRPr="002D67DD">
              <w:rPr>
                <w:sz w:val="16"/>
                <w:szCs w:val="16"/>
              </w:rPr>
              <w:t>eating disorder</w:t>
            </w:r>
          </w:p>
          <w:p w14:paraId="67879014" w14:textId="77777777" w:rsidR="00444F1A" w:rsidRPr="002D67DD" w:rsidRDefault="00444F1A" w:rsidP="00105CD9">
            <w:pPr>
              <w:spacing w:after="0"/>
              <w:rPr>
                <w:sz w:val="16"/>
                <w:szCs w:val="16"/>
              </w:rPr>
            </w:pPr>
          </w:p>
          <w:p w14:paraId="56AF4B1F" w14:textId="77777777" w:rsidR="00444F1A" w:rsidRPr="002D67DD" w:rsidRDefault="00444F1A" w:rsidP="00105CD9">
            <w:pPr>
              <w:spacing w:after="0"/>
              <w:rPr>
                <w:b/>
                <w:i/>
                <w:sz w:val="16"/>
                <w:szCs w:val="16"/>
              </w:rPr>
            </w:pPr>
            <w:r w:rsidRPr="002D67DD">
              <w:rPr>
                <w:b/>
                <w:i/>
                <w:sz w:val="16"/>
                <w:szCs w:val="16"/>
              </w:rPr>
              <w:t xml:space="preserve">Consider unsafe behaviour: </w:t>
            </w:r>
          </w:p>
          <w:p w14:paraId="1DE1C7C5"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not seeking help for problems posing risk </w:t>
            </w:r>
          </w:p>
          <w:p w14:paraId="79B98C6E"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refusing appropriate help e.g. not taking medication </w:t>
            </w:r>
          </w:p>
          <w:p w14:paraId="5E4D5D2F"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not claiming benefits </w:t>
            </w:r>
          </w:p>
          <w:p w14:paraId="58FCAC6A"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lack of awareness of own safety in home e.g. fire risk </w:t>
            </w:r>
          </w:p>
          <w:p w14:paraId="706F3E43"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risky sexual behaviour </w:t>
            </w:r>
          </w:p>
          <w:p w14:paraId="76B495C9"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substance misuse </w:t>
            </w:r>
          </w:p>
          <w:p w14:paraId="08E32D32"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wandering </w:t>
            </w:r>
          </w:p>
          <w:p w14:paraId="0E497D4E" w14:textId="77777777" w:rsidR="00444F1A" w:rsidRPr="002D67DD" w:rsidRDefault="00444F1A" w:rsidP="00105CD9">
            <w:pPr>
              <w:spacing w:after="0"/>
              <w:rPr>
                <w:sz w:val="16"/>
                <w:szCs w:val="16"/>
              </w:rPr>
            </w:pPr>
          </w:p>
          <w:p w14:paraId="3458DE45" w14:textId="77777777" w:rsidR="00444F1A" w:rsidRPr="002D67DD" w:rsidRDefault="00444F1A" w:rsidP="00105CD9">
            <w:pPr>
              <w:spacing w:after="0"/>
              <w:rPr>
                <w:b/>
                <w:i/>
                <w:sz w:val="16"/>
                <w:szCs w:val="16"/>
              </w:rPr>
            </w:pPr>
            <w:r w:rsidRPr="002D67DD">
              <w:rPr>
                <w:b/>
                <w:i/>
                <w:sz w:val="16"/>
                <w:szCs w:val="16"/>
              </w:rPr>
              <w:t xml:space="preserve">Consider the inability to maintain a safe environment: </w:t>
            </w:r>
          </w:p>
          <w:p w14:paraId="5053DB1A"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unable to manage accommodation </w:t>
            </w:r>
          </w:p>
          <w:p w14:paraId="3C094CB6"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not paying rent </w:t>
            </w:r>
          </w:p>
          <w:p w14:paraId="4BD0BAE8" w14:textId="77777777" w:rsidR="00444F1A" w:rsidRPr="002D67DD" w:rsidRDefault="00444F1A" w:rsidP="00444F1A">
            <w:pPr>
              <w:pStyle w:val="ListParagraph"/>
              <w:numPr>
                <w:ilvl w:val="0"/>
                <w:numId w:val="15"/>
              </w:numPr>
              <w:autoSpaceDE/>
              <w:autoSpaceDN/>
              <w:adjustRightInd/>
              <w:spacing w:after="0"/>
              <w:ind w:left="284" w:hanging="284"/>
              <w:rPr>
                <w:rFonts w:ascii="Times New Roman" w:hAnsi="Times New Roman"/>
                <w:sz w:val="16"/>
                <w:szCs w:val="16"/>
              </w:rPr>
            </w:pPr>
            <w:r w:rsidRPr="002D67DD">
              <w:rPr>
                <w:sz w:val="16"/>
                <w:szCs w:val="16"/>
              </w:rPr>
              <w:t>running up debts</w:t>
            </w:r>
          </w:p>
        </w:tc>
        <w:tc>
          <w:tcPr>
            <w:tcW w:w="2196" w:type="dxa"/>
          </w:tcPr>
          <w:p w14:paraId="219F397D" w14:textId="77777777" w:rsidR="00444F1A" w:rsidRPr="002D67DD" w:rsidRDefault="00444F1A" w:rsidP="00105CD9">
            <w:pPr>
              <w:spacing w:after="0"/>
              <w:rPr>
                <w:b/>
                <w:i/>
                <w:sz w:val="16"/>
                <w:szCs w:val="16"/>
              </w:rPr>
            </w:pPr>
            <w:r w:rsidRPr="002D67DD">
              <w:rPr>
                <w:b/>
                <w:i/>
                <w:sz w:val="16"/>
                <w:szCs w:val="16"/>
              </w:rPr>
              <w:t xml:space="preserve">Consider different types of abuse or exploitation: </w:t>
            </w:r>
          </w:p>
          <w:p w14:paraId="746D36C4"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physical </w:t>
            </w:r>
          </w:p>
          <w:p w14:paraId="1CDAEC8D"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sexual </w:t>
            </w:r>
          </w:p>
          <w:p w14:paraId="15B18DB4"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emotional </w:t>
            </w:r>
          </w:p>
          <w:p w14:paraId="5795F9DF"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racial </w:t>
            </w:r>
          </w:p>
          <w:p w14:paraId="2F9FC4CB"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financial </w:t>
            </w:r>
          </w:p>
          <w:p w14:paraId="1F4D5EFD"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neglect </w:t>
            </w:r>
          </w:p>
          <w:p w14:paraId="7641CF12" w14:textId="77777777" w:rsidR="00444F1A" w:rsidRPr="002D67DD" w:rsidRDefault="00444F1A" w:rsidP="00105CD9">
            <w:pPr>
              <w:spacing w:after="0"/>
              <w:rPr>
                <w:sz w:val="16"/>
                <w:szCs w:val="16"/>
              </w:rPr>
            </w:pPr>
          </w:p>
          <w:p w14:paraId="55B1EA76" w14:textId="77777777" w:rsidR="00444F1A" w:rsidRPr="002D67DD" w:rsidRDefault="00444F1A" w:rsidP="00105CD9">
            <w:pPr>
              <w:spacing w:after="0"/>
              <w:rPr>
                <w:b/>
                <w:i/>
                <w:sz w:val="16"/>
                <w:szCs w:val="16"/>
              </w:rPr>
            </w:pPr>
            <w:r w:rsidRPr="002D67DD">
              <w:rPr>
                <w:b/>
                <w:i/>
                <w:sz w:val="16"/>
                <w:szCs w:val="16"/>
              </w:rPr>
              <w:t xml:space="preserve">Consider risk from: </w:t>
            </w:r>
          </w:p>
          <w:p w14:paraId="257C93B3"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students</w:t>
            </w:r>
          </w:p>
          <w:p w14:paraId="373B03E8"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staff </w:t>
            </w:r>
          </w:p>
          <w:p w14:paraId="6E11B8DD"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relatives </w:t>
            </w:r>
          </w:p>
          <w:p w14:paraId="38EDF178"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friends </w:t>
            </w:r>
          </w:p>
          <w:p w14:paraId="1B5553C0"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neighbours </w:t>
            </w:r>
          </w:p>
          <w:p w14:paraId="337AA758"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strangers </w:t>
            </w:r>
          </w:p>
          <w:p w14:paraId="0372B676"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treatments </w:t>
            </w:r>
          </w:p>
          <w:p w14:paraId="62CE7806" w14:textId="77777777" w:rsidR="00444F1A" w:rsidRPr="002D67DD" w:rsidRDefault="00444F1A" w:rsidP="00105CD9">
            <w:pPr>
              <w:spacing w:after="0"/>
              <w:rPr>
                <w:sz w:val="16"/>
                <w:szCs w:val="16"/>
              </w:rPr>
            </w:pPr>
          </w:p>
          <w:p w14:paraId="25DF6FFF" w14:textId="77777777" w:rsidR="00444F1A" w:rsidRPr="002D67DD" w:rsidRDefault="00444F1A" w:rsidP="00105CD9">
            <w:pPr>
              <w:spacing w:after="0"/>
              <w:rPr>
                <w:b/>
                <w:i/>
                <w:sz w:val="16"/>
                <w:szCs w:val="16"/>
              </w:rPr>
            </w:pPr>
            <w:r w:rsidRPr="002D67DD">
              <w:rPr>
                <w:b/>
                <w:i/>
                <w:sz w:val="16"/>
                <w:szCs w:val="16"/>
              </w:rPr>
              <w:t xml:space="preserve">Consider risk of abuse by carer: </w:t>
            </w:r>
          </w:p>
          <w:p w14:paraId="07D8601C"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severe stress </w:t>
            </w:r>
          </w:p>
          <w:p w14:paraId="12EBB6D1"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mental illness/alcohol /drug abuse in carer </w:t>
            </w:r>
          </w:p>
          <w:p w14:paraId="77D11C94"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carer refusing help </w:t>
            </w:r>
          </w:p>
          <w:p w14:paraId="2C4263DC"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history of abuse by or to carer </w:t>
            </w:r>
          </w:p>
          <w:p w14:paraId="09FDBFC6" w14:textId="77777777" w:rsidR="00444F1A" w:rsidRPr="002D67DD" w:rsidRDefault="00444F1A" w:rsidP="00105CD9">
            <w:pPr>
              <w:spacing w:after="0"/>
              <w:rPr>
                <w:sz w:val="16"/>
                <w:szCs w:val="16"/>
              </w:rPr>
            </w:pPr>
          </w:p>
          <w:p w14:paraId="66B2C207" w14:textId="77777777" w:rsidR="00444F1A" w:rsidRPr="002D67DD" w:rsidRDefault="00444F1A" w:rsidP="00105CD9">
            <w:pPr>
              <w:spacing w:after="0"/>
              <w:rPr>
                <w:b/>
                <w:i/>
                <w:sz w:val="16"/>
                <w:szCs w:val="16"/>
              </w:rPr>
            </w:pPr>
            <w:r w:rsidRPr="002D67DD">
              <w:rPr>
                <w:b/>
                <w:i/>
                <w:sz w:val="16"/>
                <w:szCs w:val="16"/>
              </w:rPr>
              <w:t xml:space="preserve">Consider risk from society: </w:t>
            </w:r>
          </w:p>
          <w:p w14:paraId="72CA8219"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history of abusive/ exploitative relationships </w:t>
            </w:r>
          </w:p>
          <w:p w14:paraId="5DEDE713"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harassment from public </w:t>
            </w:r>
          </w:p>
          <w:p w14:paraId="0AC6B69F"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use of home by unwanted others </w:t>
            </w:r>
          </w:p>
          <w:p w14:paraId="0458A8C3"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inadequate home security </w:t>
            </w:r>
          </w:p>
          <w:p w14:paraId="584F00C1"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fear of retaliation for reporting abuse </w:t>
            </w:r>
          </w:p>
          <w:p w14:paraId="69DCC3A1" w14:textId="77777777" w:rsidR="00444F1A" w:rsidRPr="002D67DD" w:rsidRDefault="00444F1A" w:rsidP="00105CD9">
            <w:pPr>
              <w:spacing w:after="0"/>
              <w:rPr>
                <w:rFonts w:ascii="Times New Roman" w:hAnsi="Times New Roman"/>
                <w:sz w:val="16"/>
                <w:szCs w:val="16"/>
              </w:rPr>
            </w:pPr>
          </w:p>
        </w:tc>
        <w:tc>
          <w:tcPr>
            <w:tcW w:w="2202" w:type="dxa"/>
          </w:tcPr>
          <w:p w14:paraId="5549D752" w14:textId="77777777" w:rsidR="00444F1A" w:rsidRPr="002D67DD" w:rsidRDefault="00444F1A" w:rsidP="00105CD9">
            <w:pPr>
              <w:spacing w:after="0"/>
              <w:rPr>
                <w:b/>
                <w:i/>
                <w:sz w:val="16"/>
                <w:szCs w:val="16"/>
              </w:rPr>
            </w:pPr>
            <w:r w:rsidRPr="002D67DD">
              <w:rPr>
                <w:b/>
                <w:i/>
                <w:sz w:val="16"/>
                <w:szCs w:val="16"/>
              </w:rPr>
              <w:t xml:space="preserve">Consider risk to: </w:t>
            </w:r>
          </w:p>
          <w:p w14:paraId="0CD64AD8"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students</w:t>
            </w:r>
          </w:p>
          <w:p w14:paraId="14020315"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children &amp; other dependents </w:t>
            </w:r>
          </w:p>
          <w:p w14:paraId="2C3D0277"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partners </w:t>
            </w:r>
          </w:p>
          <w:p w14:paraId="3B944DCC"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carers </w:t>
            </w:r>
          </w:p>
          <w:p w14:paraId="43795849"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staff </w:t>
            </w:r>
          </w:p>
          <w:p w14:paraId="213CC5CF"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neighbours </w:t>
            </w:r>
          </w:p>
          <w:p w14:paraId="337D4F25"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strangers </w:t>
            </w:r>
          </w:p>
          <w:p w14:paraId="69521A14" w14:textId="77777777" w:rsidR="00444F1A" w:rsidRPr="002D67DD" w:rsidRDefault="00444F1A" w:rsidP="00105CD9">
            <w:pPr>
              <w:spacing w:after="0"/>
              <w:rPr>
                <w:sz w:val="16"/>
                <w:szCs w:val="16"/>
              </w:rPr>
            </w:pPr>
          </w:p>
          <w:p w14:paraId="0DBF50BA" w14:textId="77777777" w:rsidR="00444F1A" w:rsidRPr="002D67DD" w:rsidRDefault="00444F1A" w:rsidP="00105CD9">
            <w:pPr>
              <w:spacing w:after="0"/>
              <w:rPr>
                <w:b/>
                <w:i/>
                <w:sz w:val="16"/>
                <w:szCs w:val="16"/>
              </w:rPr>
            </w:pPr>
            <w:r w:rsidRPr="002D67DD">
              <w:rPr>
                <w:b/>
                <w:i/>
                <w:sz w:val="16"/>
                <w:szCs w:val="16"/>
              </w:rPr>
              <w:t xml:space="preserve">Consider risk factors: </w:t>
            </w:r>
          </w:p>
          <w:p w14:paraId="7F88B2C7"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current threats, especially to a named person </w:t>
            </w:r>
          </w:p>
          <w:p w14:paraId="3A3F79E0"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history of violence to people/property </w:t>
            </w:r>
          </w:p>
          <w:p w14:paraId="30334A56"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carer’s concern </w:t>
            </w:r>
          </w:p>
          <w:p w14:paraId="3AB7956B"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access to weapons </w:t>
            </w:r>
          </w:p>
          <w:p w14:paraId="2FEBEAFC"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no blocks to violence e.g. fear of consequences </w:t>
            </w:r>
          </w:p>
          <w:p w14:paraId="08A29978"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history of arson </w:t>
            </w:r>
          </w:p>
          <w:p w14:paraId="60E654DA"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unemployment </w:t>
            </w:r>
          </w:p>
          <w:p w14:paraId="7F521B3D"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drug/alcohol abuse </w:t>
            </w:r>
          </w:p>
          <w:p w14:paraId="0BEBF085"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stress </w:t>
            </w:r>
          </w:p>
          <w:p w14:paraId="7576CD72"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voices telling person to harm someone </w:t>
            </w:r>
          </w:p>
          <w:p w14:paraId="69B471EB"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paranoia </w:t>
            </w:r>
          </w:p>
          <w:p w14:paraId="4A83269A"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risky sexual behaviour </w:t>
            </w:r>
          </w:p>
          <w:p w14:paraId="246CC0CE"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anti-social behaviour e.g. unsafe driving </w:t>
            </w:r>
          </w:p>
          <w:p w14:paraId="7B2D7706"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lack of information about person’s history </w:t>
            </w:r>
          </w:p>
          <w:p w14:paraId="1A3C195E" w14:textId="77777777" w:rsidR="00444F1A" w:rsidRPr="002D67DD" w:rsidRDefault="00444F1A" w:rsidP="00444F1A">
            <w:pPr>
              <w:pStyle w:val="ListParagraph"/>
              <w:numPr>
                <w:ilvl w:val="0"/>
                <w:numId w:val="15"/>
              </w:numPr>
              <w:autoSpaceDE/>
              <w:autoSpaceDN/>
              <w:adjustRightInd/>
              <w:spacing w:after="0"/>
              <w:ind w:left="284" w:hanging="284"/>
              <w:rPr>
                <w:rFonts w:ascii="Times New Roman" w:hAnsi="Times New Roman"/>
                <w:sz w:val="16"/>
                <w:szCs w:val="16"/>
              </w:rPr>
            </w:pPr>
            <w:r w:rsidRPr="002D67DD">
              <w:rPr>
                <w:sz w:val="16"/>
                <w:szCs w:val="16"/>
              </w:rPr>
              <w:t>no trusting relationship with professionals</w:t>
            </w:r>
          </w:p>
          <w:p w14:paraId="0EA5EC1D" w14:textId="77777777" w:rsidR="00444F1A" w:rsidRPr="002D67DD" w:rsidRDefault="00444F1A" w:rsidP="00444F1A">
            <w:pPr>
              <w:pStyle w:val="ListParagraph"/>
              <w:numPr>
                <w:ilvl w:val="0"/>
                <w:numId w:val="15"/>
              </w:numPr>
              <w:autoSpaceDE/>
              <w:autoSpaceDN/>
              <w:adjustRightInd/>
              <w:spacing w:after="0"/>
              <w:ind w:left="284" w:hanging="284"/>
              <w:rPr>
                <w:rFonts w:ascii="Times New Roman" w:hAnsi="Times New Roman"/>
                <w:sz w:val="16"/>
                <w:szCs w:val="16"/>
              </w:rPr>
            </w:pPr>
            <w:r w:rsidRPr="002D67DD">
              <w:rPr>
                <w:sz w:val="16"/>
                <w:szCs w:val="16"/>
              </w:rPr>
              <w:t>general or specific threats based upon extreme political or religious position</w:t>
            </w:r>
          </w:p>
        </w:tc>
        <w:tc>
          <w:tcPr>
            <w:tcW w:w="2186" w:type="dxa"/>
          </w:tcPr>
          <w:p w14:paraId="0E5FDA86" w14:textId="77777777" w:rsidR="00444F1A" w:rsidRPr="002D67DD" w:rsidRDefault="00444F1A" w:rsidP="00105CD9">
            <w:pPr>
              <w:spacing w:after="0"/>
              <w:rPr>
                <w:b/>
                <w:i/>
                <w:sz w:val="16"/>
                <w:szCs w:val="16"/>
              </w:rPr>
            </w:pPr>
            <w:r w:rsidRPr="002D67DD">
              <w:rPr>
                <w:b/>
                <w:i/>
                <w:sz w:val="16"/>
                <w:szCs w:val="16"/>
              </w:rPr>
              <w:t>Consider whether the person has problems with:</w:t>
            </w:r>
          </w:p>
          <w:p w14:paraId="0E4EECD2"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a home </w:t>
            </w:r>
          </w:p>
          <w:p w14:paraId="04DFF93A"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heating for the home</w:t>
            </w:r>
          </w:p>
          <w:p w14:paraId="1F68DDBF"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essential amenities (e.g. washing facilities, toilet, cooker, bed)</w:t>
            </w:r>
          </w:p>
          <w:p w14:paraId="150F9A4B"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the ability to look after their home</w:t>
            </w:r>
          </w:p>
          <w:p w14:paraId="129EE1AD"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the ability to keep adequately clean and tidy</w:t>
            </w:r>
          </w:p>
          <w:p w14:paraId="744466B0"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enough food &amp; fluids</w:t>
            </w:r>
          </w:p>
          <w:p w14:paraId="7F245AA8"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clothing</w:t>
            </w:r>
          </w:p>
          <w:p w14:paraId="30B6CE73"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enough money to live on</w:t>
            </w:r>
          </w:p>
          <w:p w14:paraId="701AEF83"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mobility</w:t>
            </w:r>
          </w:p>
          <w:p w14:paraId="54635758"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the ability to use public transport</w:t>
            </w:r>
          </w:p>
          <w:p w14:paraId="021AB466"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the ability to cope with physical health problems</w:t>
            </w:r>
          </w:p>
          <w:p w14:paraId="55874FF8" w14:textId="77777777" w:rsidR="00444F1A" w:rsidRPr="002D67DD" w:rsidRDefault="00444F1A" w:rsidP="00105CD9">
            <w:pPr>
              <w:spacing w:after="0"/>
              <w:rPr>
                <w:rFonts w:ascii="Times New Roman" w:hAnsi="Times New Roman"/>
                <w:sz w:val="16"/>
                <w:szCs w:val="16"/>
              </w:rPr>
            </w:pPr>
          </w:p>
        </w:tc>
        <w:tc>
          <w:tcPr>
            <w:tcW w:w="2197" w:type="dxa"/>
          </w:tcPr>
          <w:p w14:paraId="4313CFA9" w14:textId="77777777" w:rsidR="00444F1A" w:rsidRPr="002D67DD" w:rsidRDefault="00444F1A" w:rsidP="00105CD9">
            <w:pPr>
              <w:spacing w:after="0"/>
              <w:rPr>
                <w:b/>
                <w:i/>
                <w:sz w:val="16"/>
                <w:szCs w:val="16"/>
              </w:rPr>
            </w:pPr>
            <w:r w:rsidRPr="002D67DD">
              <w:rPr>
                <w:b/>
                <w:i/>
                <w:sz w:val="16"/>
                <w:szCs w:val="16"/>
              </w:rPr>
              <w:t xml:space="preserve">Consider: </w:t>
            </w:r>
          </w:p>
          <w:p w14:paraId="6A126CD2"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overactive, aggressive, disruptive or agitated behaviour</w:t>
            </w:r>
          </w:p>
          <w:p w14:paraId="5FE599BE"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problems with hallucinations &amp; delusions</w:t>
            </w:r>
          </w:p>
          <w:p w14:paraId="0647E59E"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cognitive problems with memory, orientation &amp; understanding</w:t>
            </w:r>
          </w:p>
          <w:p w14:paraId="0F409ED7"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mood problems e.g. depressed, manic, anxious</w:t>
            </w:r>
          </w:p>
          <w:p w14:paraId="3D1A59AD"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problems with reading or writing</w:t>
            </w:r>
          </w:p>
          <w:p w14:paraId="36EF04D6"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a lack of coping strategies</w:t>
            </w:r>
          </w:p>
          <w:p w14:paraId="0A99480F"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attitude to problems</w:t>
            </w:r>
          </w:p>
          <w:p w14:paraId="356E1169"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help seeking behaviour</w:t>
            </w:r>
          </w:p>
          <w:p w14:paraId="5A9EB831"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spiritual problems</w:t>
            </w:r>
          </w:p>
          <w:p w14:paraId="160D21D8"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feelings of alienation</w:t>
            </w:r>
          </w:p>
          <w:p w14:paraId="10D8207B" w14:textId="77777777" w:rsidR="00444F1A" w:rsidRPr="002D67DD" w:rsidRDefault="00444F1A" w:rsidP="00105CD9">
            <w:pPr>
              <w:spacing w:after="0"/>
              <w:rPr>
                <w:rFonts w:ascii="Times New Roman" w:hAnsi="Times New Roman"/>
                <w:sz w:val="16"/>
                <w:szCs w:val="16"/>
              </w:rPr>
            </w:pPr>
          </w:p>
        </w:tc>
        <w:tc>
          <w:tcPr>
            <w:tcW w:w="2201" w:type="dxa"/>
          </w:tcPr>
          <w:p w14:paraId="4E62CD53" w14:textId="77777777" w:rsidR="00444F1A" w:rsidRPr="002D67DD" w:rsidRDefault="00444F1A" w:rsidP="00105CD9">
            <w:pPr>
              <w:spacing w:after="0"/>
              <w:rPr>
                <w:b/>
                <w:i/>
                <w:sz w:val="16"/>
                <w:szCs w:val="16"/>
              </w:rPr>
            </w:pPr>
            <w:r w:rsidRPr="002D67DD">
              <w:rPr>
                <w:b/>
                <w:i/>
                <w:sz w:val="16"/>
                <w:szCs w:val="16"/>
              </w:rPr>
              <w:t>Consider problems in relationships with others:</w:t>
            </w:r>
          </w:p>
          <w:p w14:paraId="3F6BBD4C"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lack of ability to make or maintain friendships</w:t>
            </w:r>
          </w:p>
          <w:p w14:paraId="2349E5C7"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lack of supportive relationships </w:t>
            </w:r>
          </w:p>
          <w:p w14:paraId="6500BC9C"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lack of intimate relationship </w:t>
            </w:r>
          </w:p>
          <w:p w14:paraId="6850AB26"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sexual problems </w:t>
            </w:r>
          </w:p>
          <w:p w14:paraId="79C2C205"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communication problems </w:t>
            </w:r>
          </w:p>
          <w:p w14:paraId="3F9A2544"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unable to handle daily hassles </w:t>
            </w:r>
          </w:p>
          <w:p w14:paraId="17946777" w14:textId="77777777" w:rsidR="00444F1A" w:rsidRPr="002D67DD" w:rsidRDefault="00444F1A" w:rsidP="00105CD9">
            <w:pPr>
              <w:spacing w:after="0"/>
              <w:rPr>
                <w:sz w:val="16"/>
                <w:szCs w:val="16"/>
              </w:rPr>
            </w:pPr>
          </w:p>
          <w:p w14:paraId="3351F7D4" w14:textId="77777777" w:rsidR="00444F1A" w:rsidRPr="002D67DD" w:rsidRDefault="00444F1A" w:rsidP="00105CD9">
            <w:pPr>
              <w:spacing w:after="0"/>
              <w:rPr>
                <w:b/>
                <w:i/>
                <w:sz w:val="16"/>
                <w:szCs w:val="16"/>
              </w:rPr>
            </w:pPr>
            <w:r w:rsidRPr="002D67DD">
              <w:rPr>
                <w:b/>
                <w:i/>
                <w:sz w:val="16"/>
                <w:szCs w:val="16"/>
              </w:rPr>
              <w:t xml:space="preserve">Consider problems in activities: </w:t>
            </w:r>
          </w:p>
          <w:p w14:paraId="6A9D5150"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education </w:t>
            </w:r>
          </w:p>
          <w:p w14:paraId="304546FA"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home/domestic</w:t>
            </w:r>
          </w:p>
          <w:p w14:paraId="6CC0A149"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leisure </w:t>
            </w:r>
          </w:p>
          <w:p w14:paraId="34F85DC3"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unpaid work </w:t>
            </w:r>
          </w:p>
          <w:p w14:paraId="3731DF93"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paid work </w:t>
            </w:r>
          </w:p>
          <w:p w14:paraId="0F5AED29"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travel </w:t>
            </w:r>
          </w:p>
          <w:p w14:paraId="2E4900CF" w14:textId="77777777" w:rsidR="00444F1A" w:rsidRPr="002D67DD" w:rsidRDefault="00444F1A" w:rsidP="00444F1A">
            <w:pPr>
              <w:pStyle w:val="ListParagraph"/>
              <w:numPr>
                <w:ilvl w:val="0"/>
                <w:numId w:val="15"/>
              </w:numPr>
              <w:autoSpaceDE/>
              <w:autoSpaceDN/>
              <w:adjustRightInd/>
              <w:spacing w:after="0"/>
              <w:ind w:left="284" w:hanging="284"/>
              <w:rPr>
                <w:sz w:val="16"/>
                <w:szCs w:val="16"/>
              </w:rPr>
            </w:pPr>
            <w:r w:rsidRPr="002D67DD">
              <w:rPr>
                <w:sz w:val="16"/>
                <w:szCs w:val="16"/>
              </w:rPr>
              <w:t xml:space="preserve">lack of personally meaningful life </w:t>
            </w:r>
          </w:p>
          <w:p w14:paraId="41B0C08B" w14:textId="77777777" w:rsidR="00444F1A" w:rsidRPr="002D67DD" w:rsidRDefault="00444F1A" w:rsidP="00105CD9">
            <w:pPr>
              <w:spacing w:after="0"/>
              <w:rPr>
                <w:rFonts w:ascii="Times New Roman" w:hAnsi="Times New Roman"/>
                <w:sz w:val="16"/>
                <w:szCs w:val="16"/>
              </w:rPr>
            </w:pPr>
          </w:p>
        </w:tc>
      </w:tr>
    </w:tbl>
    <w:p w14:paraId="46E1B43A" w14:textId="77777777" w:rsidR="00444F1A" w:rsidRPr="002D67DD" w:rsidRDefault="00444F1A" w:rsidP="00444F1A">
      <w:pPr>
        <w:spacing w:after="0"/>
        <w:rPr>
          <w:rFonts w:ascii="Times New Roman" w:hAnsi="Times New Roman"/>
          <w:sz w:val="20"/>
          <w:szCs w:val="20"/>
        </w:rPr>
      </w:pPr>
    </w:p>
    <w:p w14:paraId="5BCBE445" w14:textId="77777777" w:rsidR="00444F1A" w:rsidRPr="002D67DD" w:rsidRDefault="00444F1A" w:rsidP="00444F1A">
      <w:pPr>
        <w:spacing w:after="0"/>
        <w:rPr>
          <w:rFonts w:ascii="Times New Roman" w:hAnsi="Times New Roman"/>
          <w:sz w:val="20"/>
          <w:szCs w:val="20"/>
        </w:rPr>
      </w:pPr>
    </w:p>
    <w:p w14:paraId="380104AE" w14:textId="77777777" w:rsidR="00444F1A" w:rsidRPr="002D67DD" w:rsidRDefault="00444F1A" w:rsidP="00444F1A">
      <w:pPr>
        <w:spacing w:after="0"/>
        <w:rPr>
          <w:szCs w:val="22"/>
        </w:rPr>
      </w:pPr>
      <w:r w:rsidRPr="002D67DD">
        <w:rPr>
          <w:rFonts w:ascii="Times New Roman" w:hAnsi="Times New Roman"/>
          <w:sz w:val="20"/>
          <w:szCs w:val="20"/>
        </w:rPr>
        <w:t xml:space="preserve">This assessment grid is based on the ‘Threshold Assessment Grid (TAG)’ </w:t>
      </w:r>
      <w:r w:rsidRPr="002D67DD">
        <w:rPr>
          <w:rFonts w:ascii="Verdana" w:hAnsi="Verdana"/>
          <w:color w:val="333333"/>
          <w:sz w:val="18"/>
          <w:szCs w:val="18"/>
          <w:shd w:val="clear" w:color="auto" w:fill="FFFFFF"/>
        </w:rPr>
        <w:t>developed by the Institute of Psychiatry at King’s College London (Slade et al, 2000).</w:t>
      </w:r>
    </w:p>
    <w:p w14:paraId="1A1D6A58" w14:textId="77777777" w:rsidR="009D2039" w:rsidRPr="002D67DD" w:rsidRDefault="009D2039" w:rsidP="00FF772B"/>
    <w:p w14:paraId="7585715B" w14:textId="77777777" w:rsidR="009D2039" w:rsidRPr="002D67DD" w:rsidRDefault="009D2039" w:rsidP="00FF772B">
      <w:pPr>
        <w:sectPr w:rsidR="009D2039" w:rsidRPr="002D67DD" w:rsidSect="005E4007">
          <w:headerReference w:type="even" r:id="rId30"/>
          <w:headerReference w:type="default" r:id="rId31"/>
          <w:footerReference w:type="even" r:id="rId32"/>
          <w:footerReference w:type="default" r:id="rId33"/>
          <w:pgSz w:w="16834" w:h="11909" w:orient="landscape" w:code="9"/>
          <w:pgMar w:top="426" w:right="720" w:bottom="720" w:left="720" w:header="567" w:footer="198" w:gutter="0"/>
          <w:cols w:space="720"/>
          <w:docGrid w:linePitch="326"/>
        </w:sectPr>
      </w:pPr>
    </w:p>
    <w:p w14:paraId="1B5AA387" w14:textId="77777777" w:rsidR="00662F4D" w:rsidRPr="002D67DD" w:rsidRDefault="00662F4D" w:rsidP="00251A41">
      <w:pPr>
        <w:pStyle w:val="Heading1"/>
        <w:numPr>
          <w:ilvl w:val="0"/>
          <w:numId w:val="0"/>
        </w:numPr>
      </w:pPr>
      <w:bookmarkStart w:id="32" w:name="_Toc45200984"/>
      <w:r w:rsidRPr="002D67DD">
        <w:lastRenderedPageBreak/>
        <w:t>Appendix 4: Fitness to Study Record Sheet</w:t>
      </w:r>
      <w:bookmarkEnd w:id="32"/>
    </w:p>
    <w:p w14:paraId="7F402212" w14:textId="77777777" w:rsidR="00B316BA" w:rsidRPr="002D67DD" w:rsidRDefault="00B316BA" w:rsidP="00B316BA">
      <w:pPr>
        <w:autoSpaceDE/>
        <w:autoSpaceDN/>
        <w:adjustRightInd/>
        <w:spacing w:after="0"/>
        <w:rPr>
          <w:sz w:val="16"/>
          <w:szCs w:val="16"/>
        </w:rPr>
      </w:pPr>
    </w:p>
    <w:p w14:paraId="5A67F6F0" w14:textId="77777777" w:rsidR="00B316BA" w:rsidRPr="002D67DD" w:rsidRDefault="00B316BA" w:rsidP="00B316BA">
      <w:pPr>
        <w:tabs>
          <w:tab w:val="left" w:pos="2127"/>
          <w:tab w:val="left" w:pos="5670"/>
        </w:tabs>
        <w:autoSpaceDE/>
        <w:autoSpaceDN/>
        <w:adjustRightInd/>
        <w:spacing w:after="0"/>
        <w:rPr>
          <w:szCs w:val="22"/>
        </w:rPr>
      </w:pPr>
      <w:r w:rsidRPr="002D67DD">
        <w:rPr>
          <w:rFonts w:ascii="Times New Roman" w:hAnsi="Times New Roman"/>
          <w:noProof/>
          <w:sz w:val="16"/>
          <w:szCs w:val="16"/>
          <w:lang w:eastAsia="en-GB"/>
        </w:rPr>
        <mc:AlternateContent>
          <mc:Choice Requires="wps">
            <w:drawing>
              <wp:anchor distT="0" distB="0" distL="114300" distR="114300" simplePos="0" relativeHeight="251696128" behindDoc="0" locked="0" layoutInCell="1" allowOverlap="1" wp14:anchorId="3F5A34A4" wp14:editId="02A25E89">
                <wp:simplePos x="0" y="0"/>
                <wp:positionH relativeFrom="column">
                  <wp:posOffset>2211705</wp:posOffset>
                </wp:positionH>
                <wp:positionV relativeFrom="paragraph">
                  <wp:posOffset>122555</wp:posOffset>
                </wp:positionV>
                <wp:extent cx="171450" cy="177165"/>
                <wp:effectExtent l="0" t="0" r="19050" b="13335"/>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0CA2444C" w14:textId="77777777" w:rsidR="002D67DD" w:rsidRDefault="002D67DD" w:rsidP="00B316BA">
                            <w:pPr>
                              <w:jc w:val="cente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F5A34A4" id="_x0000_s1031" type="#_x0000_t202" style="position:absolute;left:0;text-align:left;margin-left:174.15pt;margin-top:9.65pt;width:13.5pt;height:13.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">
                <v:textbox inset="0,0,0,0">
                  <w:txbxContent>
                    <w:p w14:paraId="0CA2444C" w14:textId="77777777" w:rsidR="002D67DD" w:rsidRDefault="002D67DD" w:rsidP="00B316BA">
                      <w:pPr>
                        <w:jc w:val="center"/>
                      </w:pPr>
                    </w:p>
                  </w:txbxContent>
                </v:textbox>
              </v:shape>
            </w:pict>
          </mc:Fallback>
        </mc:AlternateContent>
      </w:r>
      <w:r w:rsidRPr="002D67DD">
        <w:rPr>
          <w:rFonts w:ascii="Times New Roman" w:hAnsi="Times New Roman"/>
          <w:noProof/>
          <w:sz w:val="16"/>
          <w:szCs w:val="16"/>
          <w:lang w:eastAsia="en-GB"/>
        </w:rPr>
        <mc:AlternateContent>
          <mc:Choice Requires="wps">
            <w:drawing>
              <wp:anchor distT="0" distB="0" distL="114300" distR="114300" simplePos="0" relativeHeight="251698176" behindDoc="0" locked="0" layoutInCell="1" allowOverlap="1" wp14:anchorId="2A1150EA" wp14:editId="7559DBC0">
                <wp:simplePos x="0" y="0"/>
                <wp:positionH relativeFrom="column">
                  <wp:posOffset>4895850</wp:posOffset>
                </wp:positionH>
                <wp:positionV relativeFrom="paragraph">
                  <wp:posOffset>113030</wp:posOffset>
                </wp:positionV>
                <wp:extent cx="171450" cy="177165"/>
                <wp:effectExtent l="0" t="0" r="19050" b="13335"/>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7837EF49" w14:textId="77777777" w:rsidR="002D67DD" w:rsidRDefault="002D67DD" w:rsidP="00B316BA">
                            <w:pPr>
                              <w:jc w:val="cente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A1150EA" id="_x0000_s1032" type="#_x0000_t202" style="position:absolute;left:0;text-align:left;margin-left:385.5pt;margin-top:8.9pt;width:13.5pt;height:13.9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">
                <v:textbox inset="0,0,0,0">
                  <w:txbxContent>
                    <w:p w14:paraId="7837EF49" w14:textId="77777777" w:rsidR="002D67DD" w:rsidRDefault="002D67DD" w:rsidP="00B316BA">
                      <w:pPr>
                        <w:jc w:val="center"/>
                      </w:pPr>
                    </w:p>
                  </w:txbxContent>
                </v:textbox>
              </v:shape>
            </w:pict>
          </mc:Fallback>
        </mc:AlternateContent>
      </w:r>
      <w:r w:rsidRPr="002D67DD">
        <w:rPr>
          <w:b/>
          <w:sz w:val="24"/>
        </w:rPr>
        <w:t>Stage</w:t>
      </w:r>
      <w:r w:rsidRPr="002D67DD">
        <w:rPr>
          <w:szCs w:val="22"/>
        </w:rPr>
        <w:t>:</w:t>
      </w:r>
    </w:p>
    <w:p w14:paraId="61792C54" w14:textId="77777777" w:rsidR="00B316BA" w:rsidRPr="002D67DD" w:rsidRDefault="00B316BA" w:rsidP="00B316BA">
      <w:pPr>
        <w:tabs>
          <w:tab w:val="left" w:pos="5245"/>
        </w:tabs>
        <w:autoSpaceDE/>
        <w:autoSpaceDN/>
        <w:adjustRightInd/>
        <w:spacing w:after="0"/>
        <w:rPr>
          <w:szCs w:val="22"/>
        </w:rPr>
      </w:pPr>
      <w:r w:rsidRPr="002D67DD">
        <w:rPr>
          <w:rFonts w:ascii="Times New Roman" w:hAnsi="Times New Roman"/>
          <w:noProof/>
          <w:sz w:val="16"/>
          <w:szCs w:val="16"/>
          <w:lang w:eastAsia="en-GB"/>
        </w:rPr>
        <mc:AlternateContent>
          <mc:Choice Requires="wps">
            <w:drawing>
              <wp:anchor distT="0" distB="0" distL="114300" distR="114300" simplePos="0" relativeHeight="251697152" behindDoc="0" locked="0" layoutInCell="1" allowOverlap="1" wp14:anchorId="1350552E" wp14:editId="0BE08614">
                <wp:simplePos x="0" y="0"/>
                <wp:positionH relativeFrom="column">
                  <wp:posOffset>2211705</wp:posOffset>
                </wp:positionH>
                <wp:positionV relativeFrom="paragraph">
                  <wp:posOffset>164465</wp:posOffset>
                </wp:positionV>
                <wp:extent cx="171450" cy="177165"/>
                <wp:effectExtent l="0" t="0" r="19050" b="13335"/>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7DB945E7" w14:textId="77777777" w:rsidR="002D67DD" w:rsidRDefault="002D67DD" w:rsidP="00B316BA">
                            <w:pPr>
                              <w:jc w:val="cente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350552E" id="_x0000_s1033" type="#_x0000_t202" style="position:absolute;left:0;text-align:left;margin-left:174.15pt;margin-top:12.95pt;width:13.5pt;height:13.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">
                <v:textbox inset="0,0,0,0">
                  <w:txbxContent>
                    <w:p w14:paraId="7DB945E7" w14:textId="77777777" w:rsidR="002D67DD" w:rsidRDefault="002D67DD" w:rsidP="00B316BA">
                      <w:pPr>
                        <w:jc w:val="center"/>
                      </w:pPr>
                    </w:p>
                  </w:txbxContent>
                </v:textbox>
              </v:shape>
            </w:pict>
          </mc:Fallback>
        </mc:AlternateContent>
      </w:r>
      <w:r w:rsidRPr="002D67DD">
        <w:rPr>
          <w:szCs w:val="22"/>
        </w:rPr>
        <w:t>1: Informal</w:t>
      </w:r>
      <w:r w:rsidRPr="002D67DD">
        <w:rPr>
          <w:szCs w:val="22"/>
        </w:rPr>
        <w:tab/>
        <w:t xml:space="preserve">2: Student Case Review </w:t>
      </w:r>
    </w:p>
    <w:p w14:paraId="00A675E0" w14:textId="77777777" w:rsidR="00B316BA" w:rsidRPr="002D67DD" w:rsidRDefault="00B316BA" w:rsidP="00B316BA">
      <w:pPr>
        <w:tabs>
          <w:tab w:val="left" w:pos="5245"/>
        </w:tabs>
        <w:autoSpaceDE/>
        <w:autoSpaceDN/>
        <w:adjustRightInd/>
        <w:spacing w:after="0"/>
        <w:rPr>
          <w:szCs w:val="22"/>
        </w:rPr>
      </w:pPr>
      <w:r w:rsidRPr="002D67DD">
        <w:rPr>
          <w:rFonts w:ascii="Times New Roman" w:hAnsi="Times New Roman"/>
          <w:noProof/>
          <w:sz w:val="16"/>
          <w:szCs w:val="16"/>
          <w:lang w:eastAsia="en-GB"/>
        </w:rPr>
        <mc:AlternateContent>
          <mc:Choice Requires="wps">
            <w:drawing>
              <wp:anchor distT="0" distB="0" distL="114300" distR="114300" simplePos="0" relativeHeight="251699200" behindDoc="0" locked="0" layoutInCell="1" allowOverlap="1" wp14:anchorId="3F8461DE" wp14:editId="54AB48C1">
                <wp:simplePos x="0" y="0"/>
                <wp:positionH relativeFrom="column">
                  <wp:posOffset>4895850</wp:posOffset>
                </wp:positionH>
                <wp:positionV relativeFrom="paragraph">
                  <wp:posOffset>-5715</wp:posOffset>
                </wp:positionV>
                <wp:extent cx="171450" cy="177165"/>
                <wp:effectExtent l="0" t="0" r="19050" b="13335"/>
                <wp:wrapNone/>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 cy="177165"/>
                        </a:xfrm>
                        <a:prstGeom prst="rect">
                          <a:avLst/>
                        </a:prstGeom>
                        <a:solidFill>
                          <a:srgbClr val="FFFFFF"/>
                        </a:solidFill>
                        <a:ln w="9525">
                          <a:solidFill>
                            <a:srgbClr val="000000"/>
                          </a:solidFill>
                          <a:miter lim="800000"/>
                          <a:headEnd/>
                          <a:tailEnd/>
                        </a:ln>
                      </wps:spPr>
                      <wps:txbx>
                        <w:txbxContent>
                          <w:p w14:paraId="066AE7BD" w14:textId="77777777" w:rsidR="002D67DD" w:rsidRDefault="002D67DD" w:rsidP="00B316BA">
                            <w:pPr>
                              <w:jc w:val="cente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F8461DE" id="_x0000_s1034" type="#_x0000_t202" style="position:absolute;left:0;text-align:left;margin-left:385.5pt;margin-top:-.45pt;width:13.5pt;height:13.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">
                <v:textbox inset="0,0,0,0">
                  <w:txbxContent>
                    <w:p w14:paraId="066AE7BD" w14:textId="77777777" w:rsidR="002D67DD" w:rsidRDefault="002D67DD" w:rsidP="00B316BA">
                      <w:pPr>
                        <w:jc w:val="center"/>
                      </w:pPr>
                    </w:p>
                  </w:txbxContent>
                </v:textbox>
              </v:shape>
            </w:pict>
          </mc:Fallback>
        </mc:AlternateContent>
      </w:r>
      <w:r w:rsidRPr="002D67DD">
        <w:rPr>
          <w:szCs w:val="22"/>
        </w:rPr>
        <w:t>3: Senior Manager’s Review Panel</w:t>
      </w:r>
      <w:r w:rsidRPr="002D67DD">
        <w:rPr>
          <w:szCs w:val="22"/>
        </w:rPr>
        <w:tab/>
        <w:t>4. Post Appeal</w:t>
      </w:r>
    </w:p>
    <w:p w14:paraId="0D04C04F" w14:textId="77777777" w:rsidR="00B316BA" w:rsidRPr="002D67DD" w:rsidRDefault="00B316BA" w:rsidP="00B316BA">
      <w:pPr>
        <w:autoSpaceDE/>
        <w:autoSpaceDN/>
        <w:adjustRightInd/>
        <w:spacing w:after="0"/>
        <w:rPr>
          <w:sz w:val="16"/>
          <w:szCs w:val="16"/>
        </w:rPr>
      </w:pPr>
    </w:p>
    <w:p w14:paraId="0A525771" w14:textId="77777777" w:rsidR="00B316BA" w:rsidRPr="002D67DD" w:rsidRDefault="00B316BA" w:rsidP="00B316BA">
      <w:pPr>
        <w:tabs>
          <w:tab w:val="left" w:leader="underscore" w:pos="5103"/>
          <w:tab w:val="left" w:leader="underscore" w:pos="8647"/>
        </w:tabs>
        <w:autoSpaceDE/>
        <w:autoSpaceDN/>
        <w:adjustRightInd/>
        <w:spacing w:after="0"/>
        <w:rPr>
          <w:b/>
          <w:szCs w:val="22"/>
        </w:rPr>
      </w:pPr>
      <w:r w:rsidRPr="002D67DD">
        <w:rPr>
          <w:b/>
          <w:szCs w:val="22"/>
        </w:rPr>
        <w:t xml:space="preserve">Student </w:t>
      </w:r>
    </w:p>
    <w:p w14:paraId="13F146A2" w14:textId="77777777" w:rsidR="00B316BA" w:rsidRPr="002D67DD" w:rsidRDefault="00B316BA" w:rsidP="00B316BA">
      <w:pPr>
        <w:tabs>
          <w:tab w:val="left" w:leader="underscore" w:pos="4536"/>
          <w:tab w:val="left" w:leader="underscore" w:pos="9027"/>
        </w:tabs>
        <w:autoSpaceDE/>
        <w:autoSpaceDN/>
        <w:adjustRightInd/>
        <w:spacing w:after="0"/>
        <w:rPr>
          <w:szCs w:val="22"/>
        </w:rPr>
      </w:pPr>
      <w:r w:rsidRPr="002D67DD">
        <w:rPr>
          <w:szCs w:val="22"/>
        </w:rPr>
        <w:t>Name:</w:t>
      </w:r>
      <w:r w:rsidRPr="002D67DD">
        <w:rPr>
          <w:szCs w:val="22"/>
        </w:rPr>
        <w:tab/>
        <w:t>Student Number:</w:t>
      </w:r>
      <w:r w:rsidRPr="002D67DD">
        <w:rPr>
          <w:szCs w:val="22"/>
        </w:rPr>
        <w:tab/>
      </w:r>
    </w:p>
    <w:p w14:paraId="2A2F7601" w14:textId="77777777" w:rsidR="00B316BA" w:rsidRPr="002D67DD" w:rsidRDefault="00B316BA" w:rsidP="00B316BA">
      <w:pPr>
        <w:autoSpaceDE/>
        <w:autoSpaceDN/>
        <w:adjustRightInd/>
        <w:spacing w:after="0"/>
        <w:rPr>
          <w:szCs w:val="22"/>
        </w:rPr>
      </w:pPr>
    </w:p>
    <w:p w14:paraId="79CEC895" w14:textId="77777777" w:rsidR="00B316BA" w:rsidRPr="002D67DD" w:rsidRDefault="00B316BA" w:rsidP="00B316BA">
      <w:pPr>
        <w:tabs>
          <w:tab w:val="left" w:pos="4962"/>
          <w:tab w:val="left" w:pos="9029"/>
        </w:tabs>
        <w:autoSpaceDE/>
        <w:autoSpaceDN/>
        <w:adjustRightInd/>
        <w:spacing w:after="0"/>
        <w:rPr>
          <w:b/>
          <w:szCs w:val="22"/>
        </w:rPr>
      </w:pPr>
      <w:r w:rsidRPr="002D67DD">
        <w:rPr>
          <w:b/>
          <w:szCs w:val="22"/>
        </w:rPr>
        <w:t>Lead member of staff</w:t>
      </w:r>
    </w:p>
    <w:p w14:paraId="0CF1F7E0" w14:textId="77777777" w:rsidR="00B316BA" w:rsidRPr="002D67DD" w:rsidRDefault="00B316BA" w:rsidP="00B316BA">
      <w:pPr>
        <w:tabs>
          <w:tab w:val="left" w:leader="underscore" w:pos="4536"/>
          <w:tab w:val="left" w:leader="underscore" w:pos="9029"/>
        </w:tabs>
        <w:autoSpaceDE/>
        <w:autoSpaceDN/>
        <w:adjustRightInd/>
        <w:spacing w:after="0"/>
        <w:rPr>
          <w:szCs w:val="22"/>
        </w:rPr>
      </w:pPr>
      <w:r w:rsidRPr="002D67DD">
        <w:rPr>
          <w:szCs w:val="22"/>
        </w:rPr>
        <w:t>Name:</w:t>
      </w:r>
      <w:r w:rsidRPr="002D67DD">
        <w:rPr>
          <w:szCs w:val="22"/>
        </w:rPr>
        <w:tab/>
        <w:t>Position &amp; Department</w:t>
      </w:r>
      <w:r w:rsidRPr="002D67DD">
        <w:rPr>
          <w:szCs w:val="22"/>
        </w:rPr>
        <w:tab/>
      </w:r>
    </w:p>
    <w:p w14:paraId="39BF1249" w14:textId="77777777" w:rsidR="00B316BA" w:rsidRPr="002D67DD" w:rsidRDefault="00B316BA" w:rsidP="00B316BA">
      <w:pPr>
        <w:autoSpaceDE/>
        <w:autoSpaceDN/>
        <w:adjustRightInd/>
        <w:spacing w:after="0"/>
        <w:rPr>
          <w:szCs w:val="22"/>
        </w:rPr>
      </w:pPr>
    </w:p>
    <w:p w14:paraId="722D400D" w14:textId="77777777" w:rsidR="00B316BA" w:rsidRPr="002D67DD" w:rsidRDefault="00B316BA" w:rsidP="00B316BA">
      <w:pPr>
        <w:tabs>
          <w:tab w:val="left" w:leader="underscore" w:pos="2552"/>
          <w:tab w:val="left" w:leader="underscore" w:pos="4536"/>
          <w:tab w:val="left" w:leader="underscore" w:pos="9029"/>
        </w:tabs>
        <w:autoSpaceDE/>
        <w:autoSpaceDN/>
        <w:adjustRightInd/>
        <w:spacing w:after="0"/>
        <w:rPr>
          <w:b/>
          <w:szCs w:val="22"/>
        </w:rPr>
      </w:pPr>
      <w:r w:rsidRPr="002D67DD">
        <w:rPr>
          <w:b/>
          <w:szCs w:val="22"/>
        </w:rPr>
        <w:t>Date:</w:t>
      </w:r>
      <w:r w:rsidRPr="002D67DD">
        <w:rPr>
          <w:b/>
          <w:szCs w:val="22"/>
        </w:rPr>
        <w:tab/>
        <w:t>Time:</w:t>
      </w:r>
      <w:r w:rsidRPr="002D67DD">
        <w:rPr>
          <w:b/>
          <w:szCs w:val="22"/>
        </w:rPr>
        <w:tab/>
      </w:r>
    </w:p>
    <w:p w14:paraId="4CFF2224" w14:textId="77777777" w:rsidR="00B316BA" w:rsidRPr="002D67DD" w:rsidRDefault="00B316BA" w:rsidP="00B316BA">
      <w:pPr>
        <w:tabs>
          <w:tab w:val="left" w:leader="underscore" w:pos="2552"/>
          <w:tab w:val="left" w:leader="underscore" w:pos="4536"/>
          <w:tab w:val="left" w:leader="underscore" w:pos="9029"/>
        </w:tabs>
        <w:autoSpaceDE/>
        <w:autoSpaceDN/>
        <w:adjustRightInd/>
        <w:spacing w:after="0"/>
        <w:rPr>
          <w:szCs w:val="22"/>
        </w:rPr>
      </w:pPr>
    </w:p>
    <w:p w14:paraId="72CD9CD0" w14:textId="77777777" w:rsidR="00B316BA" w:rsidRPr="002D67DD" w:rsidRDefault="00B316BA" w:rsidP="00B316BA">
      <w:pPr>
        <w:tabs>
          <w:tab w:val="left" w:leader="underscore" w:pos="9029"/>
        </w:tabs>
        <w:autoSpaceDE/>
        <w:autoSpaceDN/>
        <w:adjustRightInd/>
        <w:spacing w:after="0"/>
        <w:rPr>
          <w:b/>
          <w:szCs w:val="22"/>
        </w:rPr>
      </w:pPr>
      <w:r w:rsidRPr="002D67DD">
        <w:rPr>
          <w:b/>
          <w:szCs w:val="22"/>
        </w:rPr>
        <w:t>In Attendance:</w:t>
      </w:r>
      <w:r w:rsidRPr="002D67DD">
        <w:rPr>
          <w:b/>
          <w:szCs w:val="22"/>
        </w:rPr>
        <w:tab/>
      </w:r>
    </w:p>
    <w:p w14:paraId="5505BA51" w14:textId="77777777" w:rsidR="00B316BA" w:rsidRPr="002D67DD" w:rsidRDefault="00B316BA" w:rsidP="00B316BA">
      <w:pPr>
        <w:tabs>
          <w:tab w:val="left" w:leader="underscore" w:pos="9029"/>
        </w:tabs>
        <w:autoSpaceDE/>
        <w:autoSpaceDN/>
        <w:adjustRightInd/>
        <w:spacing w:after="0"/>
        <w:rPr>
          <w:szCs w:val="22"/>
        </w:rPr>
      </w:pPr>
    </w:p>
    <w:p w14:paraId="57C99ED9" w14:textId="77777777" w:rsidR="00B316BA" w:rsidRPr="002D67DD" w:rsidRDefault="00B316BA" w:rsidP="00B316BA">
      <w:pPr>
        <w:tabs>
          <w:tab w:val="left" w:leader="underscore" w:pos="9029"/>
        </w:tabs>
        <w:autoSpaceDE/>
        <w:autoSpaceDN/>
        <w:adjustRightInd/>
        <w:spacing w:after="0"/>
        <w:rPr>
          <w:szCs w:val="22"/>
        </w:rPr>
      </w:pPr>
      <w:r w:rsidRPr="002D67DD">
        <w:rPr>
          <w:szCs w:val="22"/>
        </w:rPr>
        <w:tab/>
      </w:r>
    </w:p>
    <w:p w14:paraId="6CDFDA79" w14:textId="77777777" w:rsidR="00B316BA" w:rsidRPr="002D67DD" w:rsidRDefault="00B316BA" w:rsidP="00B316BA">
      <w:pPr>
        <w:tabs>
          <w:tab w:val="left" w:leader="underscore" w:pos="9029"/>
        </w:tabs>
        <w:autoSpaceDE/>
        <w:autoSpaceDN/>
        <w:adjustRightInd/>
        <w:spacing w:after="0"/>
        <w:rPr>
          <w:sz w:val="16"/>
          <w:szCs w:val="16"/>
        </w:rPr>
      </w:pPr>
    </w:p>
    <w:p w14:paraId="62CD4685" w14:textId="77777777" w:rsidR="00B316BA" w:rsidRPr="002D67DD" w:rsidRDefault="00B316BA" w:rsidP="00B316BA">
      <w:pPr>
        <w:tabs>
          <w:tab w:val="left" w:leader="underscore" w:pos="9029"/>
        </w:tabs>
        <w:autoSpaceDE/>
        <w:autoSpaceDN/>
        <w:adjustRightInd/>
        <w:spacing w:after="0"/>
        <w:rPr>
          <w:b/>
          <w:szCs w:val="22"/>
        </w:rPr>
      </w:pPr>
      <w:r w:rsidRPr="002D67DD">
        <w:rPr>
          <w:b/>
          <w:szCs w:val="22"/>
        </w:rPr>
        <w:t>Pertinent Points of Concern</w:t>
      </w:r>
    </w:p>
    <w:p w14:paraId="7817522D" w14:textId="77777777" w:rsidR="00B316BA" w:rsidRPr="002D67DD" w:rsidRDefault="00B316BA" w:rsidP="00B316BA">
      <w:pPr>
        <w:tabs>
          <w:tab w:val="left" w:leader="underscore" w:pos="9029"/>
        </w:tabs>
        <w:autoSpaceDE/>
        <w:autoSpaceDN/>
        <w:adjustRightInd/>
        <w:spacing w:after="0"/>
        <w:rPr>
          <w:szCs w:val="22"/>
        </w:rPr>
      </w:pPr>
      <w:r w:rsidRPr="002D67DD">
        <w:rPr>
          <w:noProof/>
          <w:szCs w:val="22"/>
          <w:lang w:eastAsia="en-GB"/>
        </w:rPr>
        <mc:AlternateContent>
          <mc:Choice Requires="wps">
            <w:drawing>
              <wp:anchor distT="0" distB="0" distL="114300" distR="114300" simplePos="0" relativeHeight="251700224" behindDoc="0" locked="0" layoutInCell="1" allowOverlap="1" wp14:anchorId="4A12FC6A" wp14:editId="556A425A">
                <wp:simplePos x="0" y="0"/>
                <wp:positionH relativeFrom="column">
                  <wp:posOffset>-7620</wp:posOffset>
                </wp:positionH>
                <wp:positionV relativeFrom="paragraph">
                  <wp:posOffset>52705</wp:posOffset>
                </wp:positionV>
                <wp:extent cx="5859780" cy="1438275"/>
                <wp:effectExtent l="0" t="0" r="26670"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1438275"/>
                        </a:xfrm>
                        <a:prstGeom prst="rect">
                          <a:avLst/>
                        </a:prstGeom>
                        <a:solidFill>
                          <a:srgbClr val="FFFFFF"/>
                        </a:solidFill>
                        <a:ln w="9525">
                          <a:solidFill>
                            <a:srgbClr val="000000"/>
                          </a:solidFill>
                          <a:miter lim="800000"/>
                          <a:headEnd/>
                          <a:tailEnd/>
                        </a:ln>
                      </wps:spPr>
                      <wps:txbx>
                        <w:txbxContent>
                          <w:p w14:paraId="604632A7" w14:textId="77777777" w:rsidR="002D67DD" w:rsidRDefault="002D67DD" w:rsidP="00B316B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12FC6A" id="_x0000_s1035" type="#_x0000_t202" style="position:absolute;left:0;text-align:left;margin-left:-.6pt;margin-top:4.15pt;width:461.4pt;height:113.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">
                <v:textbox>
                  <w:txbxContent>
                    <w:p w14:paraId="604632A7" w14:textId="77777777" w:rsidR="002D67DD" w:rsidRDefault="002D67DD" w:rsidP="00B316BA"/>
                  </w:txbxContent>
                </v:textbox>
              </v:shape>
            </w:pict>
          </mc:Fallback>
        </mc:AlternateContent>
      </w:r>
    </w:p>
    <w:p w14:paraId="31B87DD6" w14:textId="77777777" w:rsidR="00B316BA" w:rsidRPr="002D67DD" w:rsidRDefault="00B316BA" w:rsidP="00B316BA">
      <w:pPr>
        <w:tabs>
          <w:tab w:val="left" w:leader="underscore" w:pos="9029"/>
        </w:tabs>
        <w:autoSpaceDE/>
        <w:autoSpaceDN/>
        <w:adjustRightInd/>
        <w:spacing w:after="0"/>
        <w:rPr>
          <w:szCs w:val="22"/>
        </w:rPr>
      </w:pPr>
    </w:p>
    <w:p w14:paraId="0DC04D64" w14:textId="77777777" w:rsidR="00B316BA" w:rsidRPr="002D67DD" w:rsidRDefault="00B316BA" w:rsidP="00B316BA">
      <w:pPr>
        <w:tabs>
          <w:tab w:val="left" w:leader="underscore" w:pos="9029"/>
        </w:tabs>
        <w:autoSpaceDE/>
        <w:autoSpaceDN/>
        <w:adjustRightInd/>
        <w:spacing w:after="0"/>
        <w:rPr>
          <w:szCs w:val="22"/>
        </w:rPr>
      </w:pPr>
    </w:p>
    <w:p w14:paraId="2565B638" w14:textId="77777777" w:rsidR="00B316BA" w:rsidRPr="002D67DD" w:rsidRDefault="00B316BA" w:rsidP="00B316BA">
      <w:pPr>
        <w:tabs>
          <w:tab w:val="left" w:leader="underscore" w:pos="9029"/>
        </w:tabs>
        <w:autoSpaceDE/>
        <w:autoSpaceDN/>
        <w:adjustRightInd/>
        <w:spacing w:after="0"/>
        <w:rPr>
          <w:szCs w:val="22"/>
        </w:rPr>
      </w:pPr>
    </w:p>
    <w:p w14:paraId="4A0C415C" w14:textId="77777777" w:rsidR="00B316BA" w:rsidRPr="002D67DD" w:rsidRDefault="00B316BA" w:rsidP="00B316BA">
      <w:pPr>
        <w:tabs>
          <w:tab w:val="left" w:leader="underscore" w:pos="9029"/>
        </w:tabs>
        <w:autoSpaceDE/>
        <w:autoSpaceDN/>
        <w:adjustRightInd/>
        <w:spacing w:after="0"/>
        <w:rPr>
          <w:szCs w:val="22"/>
        </w:rPr>
      </w:pPr>
    </w:p>
    <w:p w14:paraId="5334370B" w14:textId="77777777" w:rsidR="00B316BA" w:rsidRPr="002D67DD" w:rsidRDefault="00B316BA" w:rsidP="00B316BA">
      <w:pPr>
        <w:tabs>
          <w:tab w:val="left" w:leader="underscore" w:pos="9029"/>
        </w:tabs>
        <w:autoSpaceDE/>
        <w:autoSpaceDN/>
        <w:adjustRightInd/>
        <w:spacing w:after="0"/>
        <w:rPr>
          <w:szCs w:val="22"/>
        </w:rPr>
      </w:pPr>
    </w:p>
    <w:p w14:paraId="15308BEC" w14:textId="77777777" w:rsidR="00B316BA" w:rsidRPr="002D67DD" w:rsidRDefault="00B316BA" w:rsidP="00B316BA">
      <w:pPr>
        <w:tabs>
          <w:tab w:val="left" w:leader="underscore" w:pos="9029"/>
        </w:tabs>
        <w:autoSpaceDE/>
        <w:autoSpaceDN/>
        <w:adjustRightInd/>
        <w:spacing w:after="0"/>
        <w:rPr>
          <w:szCs w:val="22"/>
        </w:rPr>
      </w:pPr>
    </w:p>
    <w:p w14:paraId="027497EF" w14:textId="77777777" w:rsidR="00B316BA" w:rsidRPr="002D67DD" w:rsidRDefault="00B316BA" w:rsidP="00B316BA">
      <w:pPr>
        <w:tabs>
          <w:tab w:val="left" w:leader="underscore" w:pos="9029"/>
        </w:tabs>
        <w:autoSpaceDE/>
        <w:autoSpaceDN/>
        <w:adjustRightInd/>
        <w:spacing w:after="0"/>
        <w:rPr>
          <w:szCs w:val="22"/>
        </w:rPr>
      </w:pPr>
    </w:p>
    <w:p w14:paraId="4DF54BF8" w14:textId="77777777" w:rsidR="00B316BA" w:rsidRPr="002D67DD" w:rsidRDefault="00B316BA" w:rsidP="00B316BA">
      <w:pPr>
        <w:tabs>
          <w:tab w:val="left" w:leader="underscore" w:pos="9029"/>
        </w:tabs>
        <w:autoSpaceDE/>
        <w:autoSpaceDN/>
        <w:adjustRightInd/>
        <w:spacing w:after="0"/>
        <w:rPr>
          <w:szCs w:val="22"/>
        </w:rPr>
      </w:pPr>
    </w:p>
    <w:p w14:paraId="56704003" w14:textId="77777777" w:rsidR="00B316BA" w:rsidRPr="002D67DD" w:rsidRDefault="00B316BA" w:rsidP="00B316BA">
      <w:pPr>
        <w:tabs>
          <w:tab w:val="left" w:leader="underscore" w:pos="9029"/>
        </w:tabs>
        <w:autoSpaceDE/>
        <w:autoSpaceDN/>
        <w:adjustRightInd/>
        <w:spacing w:after="0"/>
        <w:rPr>
          <w:sz w:val="16"/>
          <w:szCs w:val="16"/>
        </w:rPr>
      </w:pPr>
    </w:p>
    <w:p w14:paraId="2B54988B" w14:textId="77777777" w:rsidR="00B316BA" w:rsidRPr="002D67DD" w:rsidRDefault="00B316BA" w:rsidP="00B316BA">
      <w:pPr>
        <w:tabs>
          <w:tab w:val="left" w:leader="underscore" w:pos="9029"/>
        </w:tabs>
        <w:autoSpaceDE/>
        <w:autoSpaceDN/>
        <w:adjustRightInd/>
        <w:spacing w:after="0"/>
        <w:rPr>
          <w:b/>
          <w:szCs w:val="22"/>
        </w:rPr>
      </w:pPr>
      <w:r w:rsidRPr="002D67DD">
        <w:rPr>
          <w:b/>
          <w:szCs w:val="22"/>
        </w:rPr>
        <w:t>Agreed Action Plan/Expected Outcomes</w:t>
      </w:r>
    </w:p>
    <w:tbl>
      <w:tblPr>
        <w:tblStyle w:val="TableGrid"/>
        <w:tblW w:w="9214" w:type="dxa"/>
        <w:tblInd w:w="-10" w:type="dxa"/>
        <w:tblLook w:val="04A0" w:firstRow="1" w:lastRow="0" w:firstColumn="1" w:lastColumn="0" w:noHBand="0" w:noVBand="1"/>
      </w:tblPr>
      <w:tblGrid>
        <w:gridCol w:w="5925"/>
        <w:gridCol w:w="1775"/>
        <w:gridCol w:w="1514"/>
      </w:tblGrid>
      <w:tr w:rsidR="00B316BA" w:rsidRPr="002D67DD" w14:paraId="6D318532" w14:textId="77777777" w:rsidTr="00105CD9">
        <w:trPr>
          <w:trHeight w:val="454"/>
        </w:trPr>
        <w:tc>
          <w:tcPr>
            <w:tcW w:w="5925" w:type="dxa"/>
            <w:tcBorders>
              <w:top w:val="single" w:sz="8" w:space="0" w:color="000000" w:themeColor="text1"/>
              <w:left w:val="single" w:sz="8" w:space="0" w:color="000000" w:themeColor="text1"/>
              <w:bottom w:val="single" w:sz="4" w:space="0" w:color="A6A6A6" w:themeColor="background1" w:themeShade="A6"/>
              <w:right w:val="single" w:sz="4" w:space="0" w:color="A6A6A6" w:themeColor="background1" w:themeShade="A6"/>
            </w:tcBorders>
          </w:tcPr>
          <w:p w14:paraId="676CE416" w14:textId="77777777" w:rsidR="00B316BA" w:rsidRPr="002D67DD" w:rsidRDefault="00B316BA" w:rsidP="00105CD9">
            <w:pPr>
              <w:tabs>
                <w:tab w:val="left" w:leader="underscore" w:pos="9029"/>
              </w:tabs>
              <w:autoSpaceDE/>
              <w:autoSpaceDN/>
              <w:adjustRightInd/>
              <w:spacing w:after="0"/>
              <w:rPr>
                <w:sz w:val="20"/>
                <w:szCs w:val="20"/>
              </w:rPr>
            </w:pPr>
            <w:r w:rsidRPr="002D67DD">
              <w:rPr>
                <w:sz w:val="16"/>
                <w:szCs w:val="16"/>
              </w:rPr>
              <w:t>Action by student and/or staff</w:t>
            </w:r>
          </w:p>
        </w:tc>
        <w:tc>
          <w:tcPr>
            <w:tcW w:w="1775" w:type="dxa"/>
            <w:tcBorders>
              <w:top w:val="single" w:sz="8" w:space="0" w:color="000000" w:themeColor="text1"/>
              <w:left w:val="single" w:sz="4" w:space="0" w:color="A6A6A6" w:themeColor="background1" w:themeShade="A6"/>
              <w:bottom w:val="single" w:sz="4" w:space="0" w:color="A6A6A6" w:themeColor="background1" w:themeShade="A6"/>
              <w:right w:val="single" w:sz="4" w:space="0" w:color="A6A6A6" w:themeColor="background1" w:themeShade="A6"/>
            </w:tcBorders>
          </w:tcPr>
          <w:p w14:paraId="577706CB" w14:textId="77777777" w:rsidR="00B316BA" w:rsidRPr="002D67DD" w:rsidRDefault="00B316BA" w:rsidP="00105CD9">
            <w:pPr>
              <w:tabs>
                <w:tab w:val="left" w:leader="underscore" w:pos="9029"/>
              </w:tabs>
              <w:autoSpaceDE/>
              <w:autoSpaceDN/>
              <w:adjustRightInd/>
              <w:spacing w:after="0"/>
              <w:rPr>
                <w:sz w:val="16"/>
                <w:szCs w:val="16"/>
              </w:rPr>
            </w:pPr>
            <w:r w:rsidRPr="002D67DD">
              <w:rPr>
                <w:sz w:val="16"/>
                <w:szCs w:val="16"/>
              </w:rPr>
              <w:t>Who by</w:t>
            </w:r>
          </w:p>
        </w:tc>
        <w:tc>
          <w:tcPr>
            <w:tcW w:w="1514" w:type="dxa"/>
            <w:tcBorders>
              <w:top w:val="single" w:sz="8" w:space="0" w:color="000000" w:themeColor="text1"/>
              <w:left w:val="single" w:sz="4" w:space="0" w:color="A6A6A6" w:themeColor="background1" w:themeShade="A6"/>
              <w:bottom w:val="single" w:sz="4" w:space="0" w:color="A6A6A6" w:themeColor="background1" w:themeShade="A6"/>
              <w:right w:val="single" w:sz="8" w:space="0" w:color="000000" w:themeColor="text1"/>
            </w:tcBorders>
          </w:tcPr>
          <w:p w14:paraId="0C4C7BAE" w14:textId="77777777" w:rsidR="00B316BA" w:rsidRPr="002D67DD" w:rsidRDefault="00B316BA" w:rsidP="00105CD9">
            <w:pPr>
              <w:tabs>
                <w:tab w:val="left" w:leader="underscore" w:pos="9029"/>
              </w:tabs>
              <w:autoSpaceDE/>
              <w:autoSpaceDN/>
              <w:adjustRightInd/>
              <w:spacing w:after="0"/>
              <w:rPr>
                <w:sz w:val="16"/>
                <w:szCs w:val="16"/>
              </w:rPr>
            </w:pPr>
            <w:r w:rsidRPr="002D67DD">
              <w:rPr>
                <w:sz w:val="16"/>
                <w:szCs w:val="16"/>
              </w:rPr>
              <w:t>Review date</w:t>
            </w:r>
          </w:p>
        </w:tc>
      </w:tr>
      <w:tr w:rsidR="00B316BA" w:rsidRPr="002D67DD" w14:paraId="06DDC1E3" w14:textId="77777777" w:rsidTr="00105CD9">
        <w:trPr>
          <w:trHeight w:val="454"/>
        </w:trPr>
        <w:tc>
          <w:tcPr>
            <w:tcW w:w="7700" w:type="dxa"/>
            <w:gridSpan w:val="2"/>
            <w:tcBorders>
              <w:top w:val="single" w:sz="4" w:space="0" w:color="A6A6A6" w:themeColor="background1" w:themeShade="A6"/>
              <w:left w:val="single" w:sz="8" w:space="0" w:color="000000" w:themeColor="text1"/>
              <w:bottom w:val="single" w:sz="8" w:space="0" w:color="000000" w:themeColor="text1"/>
              <w:right w:val="single" w:sz="4" w:space="0" w:color="A6A6A6" w:themeColor="background1" w:themeShade="A6"/>
            </w:tcBorders>
          </w:tcPr>
          <w:p w14:paraId="1FCFB7D7" w14:textId="77777777" w:rsidR="00B316BA" w:rsidRPr="002D67DD" w:rsidRDefault="00B316BA" w:rsidP="00105CD9">
            <w:pPr>
              <w:tabs>
                <w:tab w:val="left" w:leader="underscore" w:pos="9029"/>
              </w:tabs>
              <w:autoSpaceDE/>
              <w:autoSpaceDN/>
              <w:adjustRightInd/>
              <w:spacing w:after="0"/>
              <w:rPr>
                <w:szCs w:val="22"/>
              </w:rPr>
            </w:pPr>
            <w:r w:rsidRPr="002D67DD">
              <w:rPr>
                <w:sz w:val="16"/>
                <w:szCs w:val="16"/>
              </w:rPr>
              <w:t>Comment</w:t>
            </w:r>
          </w:p>
        </w:tc>
        <w:tc>
          <w:tcPr>
            <w:tcW w:w="1514" w:type="dxa"/>
            <w:tcBorders>
              <w:top w:val="single" w:sz="4" w:space="0" w:color="A6A6A6" w:themeColor="background1" w:themeShade="A6"/>
              <w:left w:val="single" w:sz="4" w:space="0" w:color="A6A6A6" w:themeColor="background1" w:themeShade="A6"/>
              <w:bottom w:val="single" w:sz="8" w:space="0" w:color="000000" w:themeColor="text1"/>
              <w:right w:val="single" w:sz="8" w:space="0" w:color="000000" w:themeColor="text1"/>
            </w:tcBorders>
          </w:tcPr>
          <w:p w14:paraId="7ECC8380" w14:textId="77777777" w:rsidR="00B316BA" w:rsidRPr="002D67DD" w:rsidRDefault="00B316BA" w:rsidP="00105CD9">
            <w:pPr>
              <w:tabs>
                <w:tab w:val="left" w:leader="underscore" w:pos="9029"/>
              </w:tabs>
              <w:autoSpaceDE/>
              <w:autoSpaceDN/>
              <w:adjustRightInd/>
              <w:spacing w:after="0"/>
              <w:jc w:val="center"/>
              <w:rPr>
                <w:sz w:val="16"/>
                <w:szCs w:val="16"/>
              </w:rPr>
            </w:pPr>
            <w:r w:rsidRPr="002D67DD">
              <w:rPr>
                <w:sz w:val="16"/>
                <w:szCs w:val="16"/>
              </w:rPr>
              <w:t>C / I / P</w:t>
            </w:r>
          </w:p>
        </w:tc>
      </w:tr>
      <w:tr w:rsidR="00B316BA" w:rsidRPr="002D67DD" w14:paraId="14633AD6" w14:textId="77777777" w:rsidTr="00105CD9">
        <w:trPr>
          <w:trHeight w:val="454"/>
        </w:trPr>
        <w:tc>
          <w:tcPr>
            <w:tcW w:w="5925" w:type="dxa"/>
            <w:tcBorders>
              <w:top w:val="single" w:sz="8" w:space="0" w:color="000000" w:themeColor="text1"/>
              <w:left w:val="single" w:sz="8" w:space="0" w:color="000000" w:themeColor="text1"/>
              <w:bottom w:val="single" w:sz="4" w:space="0" w:color="A6A6A6" w:themeColor="background1" w:themeShade="A6"/>
              <w:right w:val="single" w:sz="4" w:space="0" w:color="A6A6A6" w:themeColor="background1" w:themeShade="A6"/>
            </w:tcBorders>
          </w:tcPr>
          <w:p w14:paraId="0463C2A9" w14:textId="77777777" w:rsidR="00B316BA" w:rsidRPr="002D67DD" w:rsidRDefault="00B316BA" w:rsidP="00105CD9">
            <w:pPr>
              <w:tabs>
                <w:tab w:val="left" w:leader="underscore" w:pos="9029"/>
              </w:tabs>
              <w:autoSpaceDE/>
              <w:autoSpaceDN/>
              <w:adjustRightInd/>
              <w:spacing w:after="0"/>
              <w:rPr>
                <w:sz w:val="20"/>
                <w:szCs w:val="20"/>
              </w:rPr>
            </w:pPr>
            <w:r w:rsidRPr="002D67DD">
              <w:rPr>
                <w:sz w:val="16"/>
                <w:szCs w:val="16"/>
              </w:rPr>
              <w:t>Action by student and/or staff</w:t>
            </w:r>
          </w:p>
        </w:tc>
        <w:tc>
          <w:tcPr>
            <w:tcW w:w="1775" w:type="dxa"/>
            <w:tcBorders>
              <w:top w:val="single" w:sz="8" w:space="0" w:color="000000" w:themeColor="text1"/>
              <w:left w:val="single" w:sz="4" w:space="0" w:color="A6A6A6" w:themeColor="background1" w:themeShade="A6"/>
              <w:bottom w:val="single" w:sz="4" w:space="0" w:color="A6A6A6" w:themeColor="background1" w:themeShade="A6"/>
              <w:right w:val="single" w:sz="4" w:space="0" w:color="A6A6A6" w:themeColor="background1" w:themeShade="A6"/>
            </w:tcBorders>
          </w:tcPr>
          <w:p w14:paraId="022F92C8" w14:textId="77777777" w:rsidR="00B316BA" w:rsidRPr="002D67DD" w:rsidRDefault="00B316BA" w:rsidP="00105CD9">
            <w:pPr>
              <w:tabs>
                <w:tab w:val="left" w:leader="underscore" w:pos="9029"/>
              </w:tabs>
              <w:autoSpaceDE/>
              <w:autoSpaceDN/>
              <w:adjustRightInd/>
              <w:spacing w:after="0"/>
              <w:rPr>
                <w:sz w:val="16"/>
                <w:szCs w:val="16"/>
              </w:rPr>
            </w:pPr>
            <w:r w:rsidRPr="002D67DD">
              <w:rPr>
                <w:sz w:val="16"/>
                <w:szCs w:val="16"/>
              </w:rPr>
              <w:t>Who by</w:t>
            </w:r>
          </w:p>
        </w:tc>
        <w:tc>
          <w:tcPr>
            <w:tcW w:w="1514" w:type="dxa"/>
            <w:tcBorders>
              <w:top w:val="single" w:sz="8" w:space="0" w:color="000000" w:themeColor="text1"/>
              <w:left w:val="single" w:sz="4" w:space="0" w:color="A6A6A6" w:themeColor="background1" w:themeShade="A6"/>
              <w:bottom w:val="single" w:sz="4" w:space="0" w:color="A6A6A6" w:themeColor="background1" w:themeShade="A6"/>
              <w:right w:val="single" w:sz="8" w:space="0" w:color="000000" w:themeColor="text1"/>
            </w:tcBorders>
          </w:tcPr>
          <w:p w14:paraId="761EBDC6" w14:textId="77777777" w:rsidR="00B316BA" w:rsidRPr="002D67DD" w:rsidRDefault="00B316BA" w:rsidP="00105CD9">
            <w:pPr>
              <w:tabs>
                <w:tab w:val="left" w:leader="underscore" w:pos="9029"/>
              </w:tabs>
              <w:autoSpaceDE/>
              <w:autoSpaceDN/>
              <w:adjustRightInd/>
              <w:spacing w:after="0"/>
              <w:rPr>
                <w:sz w:val="16"/>
                <w:szCs w:val="16"/>
              </w:rPr>
            </w:pPr>
            <w:r w:rsidRPr="002D67DD">
              <w:rPr>
                <w:sz w:val="16"/>
                <w:szCs w:val="16"/>
              </w:rPr>
              <w:t>Review date</w:t>
            </w:r>
          </w:p>
        </w:tc>
      </w:tr>
      <w:tr w:rsidR="00B316BA" w:rsidRPr="002D67DD" w14:paraId="40BBE46B" w14:textId="77777777" w:rsidTr="00105CD9">
        <w:trPr>
          <w:trHeight w:val="454"/>
        </w:trPr>
        <w:tc>
          <w:tcPr>
            <w:tcW w:w="7700" w:type="dxa"/>
            <w:gridSpan w:val="2"/>
            <w:tcBorders>
              <w:top w:val="single" w:sz="4" w:space="0" w:color="A6A6A6" w:themeColor="background1" w:themeShade="A6"/>
              <w:left w:val="single" w:sz="8" w:space="0" w:color="000000" w:themeColor="text1"/>
              <w:bottom w:val="single" w:sz="8" w:space="0" w:color="000000" w:themeColor="text1"/>
              <w:right w:val="single" w:sz="4" w:space="0" w:color="A6A6A6" w:themeColor="background1" w:themeShade="A6"/>
            </w:tcBorders>
          </w:tcPr>
          <w:p w14:paraId="3DD4EF7F" w14:textId="77777777" w:rsidR="00B316BA" w:rsidRPr="002D67DD" w:rsidRDefault="00B316BA" w:rsidP="00105CD9">
            <w:pPr>
              <w:tabs>
                <w:tab w:val="left" w:leader="underscore" w:pos="9029"/>
              </w:tabs>
              <w:autoSpaceDE/>
              <w:autoSpaceDN/>
              <w:adjustRightInd/>
              <w:spacing w:after="0"/>
              <w:rPr>
                <w:szCs w:val="22"/>
              </w:rPr>
            </w:pPr>
            <w:r w:rsidRPr="002D67DD">
              <w:rPr>
                <w:sz w:val="16"/>
                <w:szCs w:val="16"/>
              </w:rPr>
              <w:t>Comment</w:t>
            </w:r>
          </w:p>
        </w:tc>
        <w:tc>
          <w:tcPr>
            <w:tcW w:w="1514" w:type="dxa"/>
            <w:tcBorders>
              <w:top w:val="single" w:sz="4" w:space="0" w:color="A6A6A6" w:themeColor="background1" w:themeShade="A6"/>
              <w:left w:val="single" w:sz="4" w:space="0" w:color="A6A6A6" w:themeColor="background1" w:themeShade="A6"/>
              <w:bottom w:val="single" w:sz="8" w:space="0" w:color="000000" w:themeColor="text1"/>
              <w:right w:val="single" w:sz="8" w:space="0" w:color="000000" w:themeColor="text1"/>
            </w:tcBorders>
          </w:tcPr>
          <w:p w14:paraId="2CF4A71E" w14:textId="77777777" w:rsidR="00B316BA" w:rsidRPr="002D67DD" w:rsidRDefault="00B316BA" w:rsidP="00105CD9">
            <w:pPr>
              <w:tabs>
                <w:tab w:val="left" w:leader="underscore" w:pos="9029"/>
              </w:tabs>
              <w:autoSpaceDE/>
              <w:autoSpaceDN/>
              <w:adjustRightInd/>
              <w:spacing w:after="0"/>
              <w:jc w:val="center"/>
              <w:rPr>
                <w:sz w:val="16"/>
                <w:szCs w:val="16"/>
              </w:rPr>
            </w:pPr>
            <w:r w:rsidRPr="002D67DD">
              <w:rPr>
                <w:sz w:val="16"/>
                <w:szCs w:val="16"/>
              </w:rPr>
              <w:t>C / I / P</w:t>
            </w:r>
          </w:p>
        </w:tc>
      </w:tr>
      <w:tr w:rsidR="00B316BA" w:rsidRPr="002D67DD" w14:paraId="5AD4D5C3" w14:textId="77777777" w:rsidTr="00105CD9">
        <w:trPr>
          <w:trHeight w:val="454"/>
        </w:trPr>
        <w:tc>
          <w:tcPr>
            <w:tcW w:w="5925" w:type="dxa"/>
            <w:tcBorders>
              <w:top w:val="single" w:sz="8" w:space="0" w:color="000000" w:themeColor="text1"/>
              <w:left w:val="single" w:sz="8" w:space="0" w:color="000000" w:themeColor="text1"/>
              <w:bottom w:val="single" w:sz="4" w:space="0" w:color="A6A6A6" w:themeColor="background1" w:themeShade="A6"/>
              <w:right w:val="single" w:sz="4" w:space="0" w:color="A6A6A6" w:themeColor="background1" w:themeShade="A6"/>
            </w:tcBorders>
          </w:tcPr>
          <w:p w14:paraId="0336B165" w14:textId="77777777" w:rsidR="00B316BA" w:rsidRPr="002D67DD" w:rsidRDefault="00B316BA" w:rsidP="00105CD9">
            <w:pPr>
              <w:tabs>
                <w:tab w:val="left" w:leader="underscore" w:pos="9029"/>
              </w:tabs>
              <w:autoSpaceDE/>
              <w:autoSpaceDN/>
              <w:adjustRightInd/>
              <w:spacing w:after="0"/>
              <w:rPr>
                <w:sz w:val="20"/>
                <w:szCs w:val="20"/>
              </w:rPr>
            </w:pPr>
            <w:r w:rsidRPr="002D67DD">
              <w:rPr>
                <w:sz w:val="16"/>
                <w:szCs w:val="16"/>
              </w:rPr>
              <w:t>Action by student and/or staff</w:t>
            </w:r>
          </w:p>
        </w:tc>
        <w:tc>
          <w:tcPr>
            <w:tcW w:w="1775" w:type="dxa"/>
            <w:tcBorders>
              <w:top w:val="single" w:sz="8" w:space="0" w:color="000000" w:themeColor="text1"/>
              <w:left w:val="single" w:sz="4" w:space="0" w:color="A6A6A6" w:themeColor="background1" w:themeShade="A6"/>
              <w:bottom w:val="single" w:sz="4" w:space="0" w:color="A6A6A6" w:themeColor="background1" w:themeShade="A6"/>
              <w:right w:val="single" w:sz="4" w:space="0" w:color="A6A6A6" w:themeColor="background1" w:themeShade="A6"/>
            </w:tcBorders>
          </w:tcPr>
          <w:p w14:paraId="64401EF8" w14:textId="77777777" w:rsidR="00B316BA" w:rsidRPr="002D67DD" w:rsidRDefault="00B316BA" w:rsidP="00105CD9">
            <w:pPr>
              <w:tabs>
                <w:tab w:val="left" w:leader="underscore" w:pos="9029"/>
              </w:tabs>
              <w:autoSpaceDE/>
              <w:autoSpaceDN/>
              <w:adjustRightInd/>
              <w:spacing w:after="0"/>
              <w:rPr>
                <w:sz w:val="16"/>
                <w:szCs w:val="16"/>
              </w:rPr>
            </w:pPr>
            <w:r w:rsidRPr="002D67DD">
              <w:rPr>
                <w:sz w:val="16"/>
                <w:szCs w:val="16"/>
              </w:rPr>
              <w:t>Who by</w:t>
            </w:r>
          </w:p>
        </w:tc>
        <w:tc>
          <w:tcPr>
            <w:tcW w:w="1514" w:type="dxa"/>
            <w:tcBorders>
              <w:top w:val="single" w:sz="8" w:space="0" w:color="000000" w:themeColor="text1"/>
              <w:left w:val="single" w:sz="4" w:space="0" w:color="A6A6A6" w:themeColor="background1" w:themeShade="A6"/>
              <w:bottom w:val="single" w:sz="4" w:space="0" w:color="A6A6A6" w:themeColor="background1" w:themeShade="A6"/>
              <w:right w:val="single" w:sz="8" w:space="0" w:color="000000" w:themeColor="text1"/>
            </w:tcBorders>
          </w:tcPr>
          <w:p w14:paraId="0AF1018B" w14:textId="77777777" w:rsidR="00B316BA" w:rsidRPr="002D67DD" w:rsidRDefault="00B316BA" w:rsidP="00105CD9">
            <w:pPr>
              <w:tabs>
                <w:tab w:val="left" w:leader="underscore" w:pos="9029"/>
              </w:tabs>
              <w:autoSpaceDE/>
              <w:autoSpaceDN/>
              <w:adjustRightInd/>
              <w:spacing w:after="0"/>
              <w:rPr>
                <w:sz w:val="16"/>
                <w:szCs w:val="16"/>
              </w:rPr>
            </w:pPr>
            <w:r w:rsidRPr="002D67DD">
              <w:rPr>
                <w:sz w:val="16"/>
                <w:szCs w:val="16"/>
              </w:rPr>
              <w:t>Review date</w:t>
            </w:r>
          </w:p>
        </w:tc>
      </w:tr>
      <w:tr w:rsidR="00B316BA" w:rsidRPr="002D67DD" w14:paraId="36EFA34D" w14:textId="77777777" w:rsidTr="00105CD9">
        <w:trPr>
          <w:trHeight w:val="454"/>
        </w:trPr>
        <w:tc>
          <w:tcPr>
            <w:tcW w:w="7700" w:type="dxa"/>
            <w:gridSpan w:val="2"/>
            <w:tcBorders>
              <w:top w:val="single" w:sz="4" w:space="0" w:color="A6A6A6" w:themeColor="background1" w:themeShade="A6"/>
              <w:left w:val="single" w:sz="8" w:space="0" w:color="000000" w:themeColor="text1"/>
              <w:bottom w:val="single" w:sz="8" w:space="0" w:color="000000" w:themeColor="text1"/>
              <w:right w:val="single" w:sz="4" w:space="0" w:color="A6A6A6" w:themeColor="background1" w:themeShade="A6"/>
            </w:tcBorders>
          </w:tcPr>
          <w:p w14:paraId="32197062" w14:textId="77777777" w:rsidR="00B316BA" w:rsidRPr="002D67DD" w:rsidRDefault="00B316BA" w:rsidP="00105CD9">
            <w:pPr>
              <w:tabs>
                <w:tab w:val="left" w:leader="underscore" w:pos="9029"/>
              </w:tabs>
              <w:autoSpaceDE/>
              <w:autoSpaceDN/>
              <w:adjustRightInd/>
              <w:spacing w:after="0"/>
              <w:rPr>
                <w:szCs w:val="22"/>
              </w:rPr>
            </w:pPr>
            <w:r w:rsidRPr="002D67DD">
              <w:rPr>
                <w:sz w:val="16"/>
                <w:szCs w:val="16"/>
              </w:rPr>
              <w:t>Comment</w:t>
            </w:r>
          </w:p>
        </w:tc>
        <w:tc>
          <w:tcPr>
            <w:tcW w:w="1514" w:type="dxa"/>
            <w:tcBorders>
              <w:top w:val="single" w:sz="4" w:space="0" w:color="A6A6A6" w:themeColor="background1" w:themeShade="A6"/>
              <w:left w:val="single" w:sz="4" w:space="0" w:color="A6A6A6" w:themeColor="background1" w:themeShade="A6"/>
              <w:bottom w:val="single" w:sz="8" w:space="0" w:color="000000" w:themeColor="text1"/>
              <w:right w:val="single" w:sz="8" w:space="0" w:color="000000" w:themeColor="text1"/>
            </w:tcBorders>
          </w:tcPr>
          <w:p w14:paraId="14F93193" w14:textId="77777777" w:rsidR="00B316BA" w:rsidRPr="002D67DD" w:rsidRDefault="00B316BA" w:rsidP="00105CD9">
            <w:pPr>
              <w:tabs>
                <w:tab w:val="left" w:leader="underscore" w:pos="9029"/>
              </w:tabs>
              <w:autoSpaceDE/>
              <w:autoSpaceDN/>
              <w:adjustRightInd/>
              <w:spacing w:after="0"/>
              <w:jc w:val="center"/>
              <w:rPr>
                <w:sz w:val="16"/>
                <w:szCs w:val="16"/>
              </w:rPr>
            </w:pPr>
            <w:r w:rsidRPr="002D67DD">
              <w:rPr>
                <w:sz w:val="16"/>
                <w:szCs w:val="16"/>
              </w:rPr>
              <w:t>C / I / P</w:t>
            </w:r>
          </w:p>
        </w:tc>
      </w:tr>
      <w:tr w:rsidR="00B316BA" w:rsidRPr="002D67DD" w14:paraId="5821AD71" w14:textId="77777777" w:rsidTr="00105CD9">
        <w:trPr>
          <w:trHeight w:val="454"/>
        </w:trPr>
        <w:tc>
          <w:tcPr>
            <w:tcW w:w="5925" w:type="dxa"/>
            <w:tcBorders>
              <w:top w:val="single" w:sz="8" w:space="0" w:color="000000" w:themeColor="text1"/>
              <w:left w:val="single" w:sz="8" w:space="0" w:color="000000" w:themeColor="text1"/>
              <w:bottom w:val="single" w:sz="4" w:space="0" w:color="A6A6A6" w:themeColor="background1" w:themeShade="A6"/>
              <w:right w:val="single" w:sz="4" w:space="0" w:color="A6A6A6" w:themeColor="background1" w:themeShade="A6"/>
            </w:tcBorders>
          </w:tcPr>
          <w:p w14:paraId="2258A514" w14:textId="77777777" w:rsidR="00B316BA" w:rsidRPr="002D67DD" w:rsidRDefault="00B316BA" w:rsidP="00105CD9">
            <w:pPr>
              <w:tabs>
                <w:tab w:val="left" w:leader="underscore" w:pos="9029"/>
              </w:tabs>
              <w:autoSpaceDE/>
              <w:autoSpaceDN/>
              <w:adjustRightInd/>
              <w:spacing w:after="0"/>
              <w:rPr>
                <w:sz w:val="20"/>
                <w:szCs w:val="20"/>
              </w:rPr>
            </w:pPr>
            <w:r w:rsidRPr="002D67DD">
              <w:rPr>
                <w:sz w:val="16"/>
                <w:szCs w:val="16"/>
              </w:rPr>
              <w:t>Action by student and/or staff</w:t>
            </w:r>
          </w:p>
        </w:tc>
        <w:tc>
          <w:tcPr>
            <w:tcW w:w="1775" w:type="dxa"/>
            <w:tcBorders>
              <w:top w:val="single" w:sz="8" w:space="0" w:color="000000" w:themeColor="text1"/>
              <w:left w:val="single" w:sz="4" w:space="0" w:color="A6A6A6" w:themeColor="background1" w:themeShade="A6"/>
              <w:bottom w:val="single" w:sz="4" w:space="0" w:color="A6A6A6" w:themeColor="background1" w:themeShade="A6"/>
              <w:right w:val="single" w:sz="4" w:space="0" w:color="A6A6A6" w:themeColor="background1" w:themeShade="A6"/>
            </w:tcBorders>
          </w:tcPr>
          <w:p w14:paraId="3DC1BD84" w14:textId="77777777" w:rsidR="00B316BA" w:rsidRPr="002D67DD" w:rsidRDefault="00B316BA" w:rsidP="00105CD9">
            <w:pPr>
              <w:tabs>
                <w:tab w:val="left" w:leader="underscore" w:pos="9029"/>
              </w:tabs>
              <w:autoSpaceDE/>
              <w:autoSpaceDN/>
              <w:adjustRightInd/>
              <w:spacing w:after="0"/>
              <w:rPr>
                <w:sz w:val="16"/>
                <w:szCs w:val="16"/>
              </w:rPr>
            </w:pPr>
            <w:r w:rsidRPr="002D67DD">
              <w:rPr>
                <w:sz w:val="16"/>
                <w:szCs w:val="16"/>
              </w:rPr>
              <w:t>Who by</w:t>
            </w:r>
          </w:p>
        </w:tc>
        <w:tc>
          <w:tcPr>
            <w:tcW w:w="1514" w:type="dxa"/>
            <w:tcBorders>
              <w:top w:val="single" w:sz="8" w:space="0" w:color="000000" w:themeColor="text1"/>
              <w:left w:val="single" w:sz="4" w:space="0" w:color="A6A6A6" w:themeColor="background1" w:themeShade="A6"/>
              <w:bottom w:val="single" w:sz="4" w:space="0" w:color="A6A6A6" w:themeColor="background1" w:themeShade="A6"/>
              <w:right w:val="single" w:sz="8" w:space="0" w:color="000000" w:themeColor="text1"/>
            </w:tcBorders>
          </w:tcPr>
          <w:p w14:paraId="4C905535" w14:textId="77777777" w:rsidR="00B316BA" w:rsidRPr="002D67DD" w:rsidRDefault="00B316BA" w:rsidP="00105CD9">
            <w:pPr>
              <w:tabs>
                <w:tab w:val="left" w:leader="underscore" w:pos="9029"/>
              </w:tabs>
              <w:autoSpaceDE/>
              <w:autoSpaceDN/>
              <w:adjustRightInd/>
              <w:spacing w:after="0"/>
              <w:rPr>
                <w:sz w:val="16"/>
                <w:szCs w:val="16"/>
              </w:rPr>
            </w:pPr>
            <w:r w:rsidRPr="002D67DD">
              <w:rPr>
                <w:sz w:val="16"/>
                <w:szCs w:val="16"/>
              </w:rPr>
              <w:t>Review date</w:t>
            </w:r>
          </w:p>
        </w:tc>
      </w:tr>
      <w:tr w:rsidR="00B316BA" w:rsidRPr="002D67DD" w14:paraId="106DFBB9" w14:textId="77777777" w:rsidTr="00105CD9">
        <w:trPr>
          <w:trHeight w:val="454"/>
        </w:trPr>
        <w:tc>
          <w:tcPr>
            <w:tcW w:w="7700" w:type="dxa"/>
            <w:gridSpan w:val="2"/>
            <w:tcBorders>
              <w:top w:val="single" w:sz="4" w:space="0" w:color="A6A6A6" w:themeColor="background1" w:themeShade="A6"/>
              <w:left w:val="single" w:sz="8" w:space="0" w:color="000000" w:themeColor="text1"/>
              <w:bottom w:val="single" w:sz="8" w:space="0" w:color="000000" w:themeColor="text1"/>
              <w:right w:val="single" w:sz="4" w:space="0" w:color="A6A6A6" w:themeColor="background1" w:themeShade="A6"/>
            </w:tcBorders>
          </w:tcPr>
          <w:p w14:paraId="1F07A411" w14:textId="77777777" w:rsidR="00B316BA" w:rsidRPr="002D67DD" w:rsidRDefault="00B316BA" w:rsidP="00105CD9">
            <w:pPr>
              <w:tabs>
                <w:tab w:val="left" w:leader="underscore" w:pos="9029"/>
              </w:tabs>
              <w:autoSpaceDE/>
              <w:autoSpaceDN/>
              <w:adjustRightInd/>
              <w:spacing w:after="0"/>
              <w:rPr>
                <w:szCs w:val="22"/>
              </w:rPr>
            </w:pPr>
            <w:r w:rsidRPr="002D67DD">
              <w:rPr>
                <w:sz w:val="16"/>
                <w:szCs w:val="16"/>
              </w:rPr>
              <w:t>Comment</w:t>
            </w:r>
          </w:p>
        </w:tc>
        <w:tc>
          <w:tcPr>
            <w:tcW w:w="1514" w:type="dxa"/>
            <w:tcBorders>
              <w:top w:val="single" w:sz="4" w:space="0" w:color="A6A6A6" w:themeColor="background1" w:themeShade="A6"/>
              <w:left w:val="single" w:sz="4" w:space="0" w:color="A6A6A6" w:themeColor="background1" w:themeShade="A6"/>
              <w:bottom w:val="single" w:sz="8" w:space="0" w:color="000000" w:themeColor="text1"/>
              <w:right w:val="single" w:sz="8" w:space="0" w:color="000000" w:themeColor="text1"/>
            </w:tcBorders>
          </w:tcPr>
          <w:p w14:paraId="032DD5C1" w14:textId="77777777" w:rsidR="00B316BA" w:rsidRPr="002D67DD" w:rsidRDefault="00B316BA" w:rsidP="00105CD9">
            <w:pPr>
              <w:tabs>
                <w:tab w:val="left" w:leader="underscore" w:pos="9029"/>
              </w:tabs>
              <w:autoSpaceDE/>
              <w:autoSpaceDN/>
              <w:adjustRightInd/>
              <w:spacing w:after="0"/>
              <w:jc w:val="center"/>
              <w:rPr>
                <w:sz w:val="16"/>
                <w:szCs w:val="16"/>
              </w:rPr>
            </w:pPr>
            <w:r w:rsidRPr="002D67DD">
              <w:rPr>
                <w:sz w:val="16"/>
                <w:szCs w:val="16"/>
              </w:rPr>
              <w:t>C / I / P</w:t>
            </w:r>
          </w:p>
        </w:tc>
      </w:tr>
    </w:tbl>
    <w:p w14:paraId="665E9AEF" w14:textId="77777777" w:rsidR="00B316BA" w:rsidRPr="002D67DD" w:rsidRDefault="00B316BA" w:rsidP="00B316BA">
      <w:pPr>
        <w:tabs>
          <w:tab w:val="left" w:leader="underscore" w:pos="9029"/>
        </w:tabs>
        <w:autoSpaceDE/>
        <w:autoSpaceDN/>
        <w:adjustRightInd/>
        <w:spacing w:after="0"/>
        <w:jc w:val="right"/>
        <w:rPr>
          <w:sz w:val="16"/>
          <w:szCs w:val="16"/>
        </w:rPr>
      </w:pPr>
      <w:r w:rsidRPr="002D67DD">
        <w:rPr>
          <w:sz w:val="16"/>
          <w:szCs w:val="16"/>
        </w:rPr>
        <w:t>C - complete, I - incomplete, P - partial</w:t>
      </w:r>
    </w:p>
    <w:p w14:paraId="566AB28B" w14:textId="77777777" w:rsidR="00B316BA" w:rsidRPr="002D67DD" w:rsidRDefault="00B316BA" w:rsidP="00B316BA">
      <w:pPr>
        <w:tabs>
          <w:tab w:val="left" w:leader="underscore" w:pos="9029"/>
        </w:tabs>
        <w:autoSpaceDE/>
        <w:autoSpaceDN/>
        <w:adjustRightInd/>
        <w:spacing w:after="0"/>
        <w:rPr>
          <w:b/>
          <w:szCs w:val="22"/>
        </w:rPr>
      </w:pPr>
      <w:r w:rsidRPr="002D67DD">
        <w:rPr>
          <w:b/>
          <w:szCs w:val="22"/>
        </w:rPr>
        <w:t>Further Comment</w:t>
      </w:r>
    </w:p>
    <w:p w14:paraId="565051AA" w14:textId="77777777" w:rsidR="00B316BA" w:rsidRPr="002D67DD" w:rsidRDefault="00B316BA" w:rsidP="00B316BA">
      <w:pPr>
        <w:tabs>
          <w:tab w:val="left" w:leader="underscore" w:pos="9029"/>
        </w:tabs>
        <w:autoSpaceDE/>
        <w:autoSpaceDN/>
        <w:adjustRightInd/>
        <w:spacing w:after="0"/>
        <w:rPr>
          <w:b/>
          <w:szCs w:val="22"/>
        </w:rPr>
      </w:pPr>
      <w:r w:rsidRPr="002D67DD">
        <w:rPr>
          <w:noProof/>
          <w:szCs w:val="22"/>
          <w:lang w:eastAsia="en-GB"/>
        </w:rPr>
        <mc:AlternateContent>
          <mc:Choice Requires="wps">
            <w:drawing>
              <wp:anchor distT="0" distB="0" distL="114300" distR="114300" simplePos="0" relativeHeight="251701248" behindDoc="0" locked="0" layoutInCell="1" allowOverlap="1" wp14:anchorId="68805A59" wp14:editId="1F16F881">
                <wp:simplePos x="0" y="0"/>
                <wp:positionH relativeFrom="column">
                  <wp:posOffset>-7620</wp:posOffset>
                </wp:positionH>
                <wp:positionV relativeFrom="paragraph">
                  <wp:posOffset>36830</wp:posOffset>
                </wp:positionV>
                <wp:extent cx="5859780" cy="733425"/>
                <wp:effectExtent l="0" t="0" r="26670" b="28575"/>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733425"/>
                        </a:xfrm>
                        <a:prstGeom prst="rect">
                          <a:avLst/>
                        </a:prstGeom>
                        <a:solidFill>
                          <a:srgbClr val="FFFFFF"/>
                        </a:solidFill>
                        <a:ln w="9525">
                          <a:solidFill>
                            <a:srgbClr val="000000"/>
                          </a:solidFill>
                          <a:miter lim="800000"/>
                          <a:headEnd/>
                          <a:tailEnd/>
                        </a:ln>
                      </wps:spPr>
                      <wps:txbx>
                        <w:txbxContent>
                          <w:p w14:paraId="4F944A1D" w14:textId="77777777" w:rsidR="002D67DD" w:rsidRDefault="002D67DD" w:rsidP="00B316B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805A59" id="_x0000_s1036" type="#_x0000_t202" style="position:absolute;left:0;text-align:left;margin-left:-.6pt;margin-top:2.9pt;width:461.4pt;height:57.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">
                <v:textbox>
                  <w:txbxContent>
                    <w:p w14:paraId="4F944A1D" w14:textId="77777777" w:rsidR="002D67DD" w:rsidRDefault="002D67DD" w:rsidP="00B316BA"/>
                  </w:txbxContent>
                </v:textbox>
              </v:shape>
            </w:pict>
          </mc:Fallback>
        </mc:AlternateContent>
      </w:r>
    </w:p>
    <w:p w14:paraId="6259D86C" w14:textId="77777777" w:rsidR="00B316BA" w:rsidRPr="002D67DD" w:rsidRDefault="00B316BA" w:rsidP="00B316BA">
      <w:pPr>
        <w:tabs>
          <w:tab w:val="left" w:leader="underscore" w:pos="9029"/>
        </w:tabs>
        <w:autoSpaceDE/>
        <w:autoSpaceDN/>
        <w:adjustRightInd/>
        <w:spacing w:after="0"/>
        <w:rPr>
          <w:b/>
          <w:szCs w:val="22"/>
        </w:rPr>
      </w:pPr>
    </w:p>
    <w:p w14:paraId="2BD09621" w14:textId="77777777" w:rsidR="00B316BA" w:rsidRPr="002D67DD" w:rsidRDefault="00B316BA" w:rsidP="00B316BA">
      <w:pPr>
        <w:tabs>
          <w:tab w:val="left" w:leader="underscore" w:pos="9029"/>
        </w:tabs>
        <w:autoSpaceDE/>
        <w:autoSpaceDN/>
        <w:adjustRightInd/>
        <w:spacing w:after="0"/>
        <w:rPr>
          <w:b/>
          <w:szCs w:val="22"/>
        </w:rPr>
      </w:pPr>
    </w:p>
    <w:p w14:paraId="7C1C433B" w14:textId="77777777" w:rsidR="00B316BA" w:rsidRPr="002D67DD" w:rsidRDefault="00B316BA" w:rsidP="00B316BA">
      <w:pPr>
        <w:tabs>
          <w:tab w:val="left" w:leader="underscore" w:pos="9029"/>
        </w:tabs>
        <w:autoSpaceDE/>
        <w:autoSpaceDN/>
        <w:adjustRightInd/>
        <w:spacing w:after="0"/>
        <w:rPr>
          <w:b/>
          <w:szCs w:val="22"/>
        </w:rPr>
      </w:pPr>
    </w:p>
    <w:p w14:paraId="634C2711" w14:textId="77777777" w:rsidR="00B316BA" w:rsidRPr="002D67DD" w:rsidRDefault="00B316BA" w:rsidP="00B316BA">
      <w:pPr>
        <w:tabs>
          <w:tab w:val="left" w:leader="underscore" w:pos="9029"/>
        </w:tabs>
        <w:autoSpaceDE/>
        <w:autoSpaceDN/>
        <w:adjustRightInd/>
        <w:spacing w:after="0"/>
        <w:rPr>
          <w:b/>
          <w:szCs w:val="22"/>
        </w:rPr>
      </w:pPr>
    </w:p>
    <w:p w14:paraId="7B83A218" w14:textId="77777777" w:rsidR="00B316BA" w:rsidRPr="002D67DD" w:rsidRDefault="00B316BA" w:rsidP="00B316BA">
      <w:pPr>
        <w:tabs>
          <w:tab w:val="left" w:leader="underscore" w:pos="9029"/>
        </w:tabs>
        <w:autoSpaceDE/>
        <w:autoSpaceDN/>
        <w:adjustRightInd/>
        <w:spacing w:after="0"/>
        <w:rPr>
          <w:b/>
          <w:szCs w:val="22"/>
        </w:rPr>
      </w:pPr>
    </w:p>
    <w:p w14:paraId="03EE7AA5" w14:textId="77777777" w:rsidR="00B316BA" w:rsidRPr="002D67DD" w:rsidRDefault="00B316BA" w:rsidP="00B316BA">
      <w:pPr>
        <w:tabs>
          <w:tab w:val="left" w:leader="underscore" w:pos="6237"/>
          <w:tab w:val="left" w:leader="underscore" w:pos="9029"/>
        </w:tabs>
        <w:autoSpaceDE/>
        <w:autoSpaceDN/>
        <w:adjustRightInd/>
        <w:spacing w:after="0"/>
        <w:rPr>
          <w:b/>
          <w:szCs w:val="22"/>
        </w:rPr>
      </w:pPr>
      <w:r w:rsidRPr="002D67DD">
        <w:rPr>
          <w:b/>
          <w:szCs w:val="22"/>
        </w:rPr>
        <w:t>Staff Signature:</w:t>
      </w:r>
      <w:r w:rsidRPr="002D67DD">
        <w:rPr>
          <w:b/>
          <w:szCs w:val="22"/>
        </w:rPr>
        <w:tab/>
        <w:t>Date:</w:t>
      </w:r>
      <w:r w:rsidRPr="002D67DD">
        <w:rPr>
          <w:b/>
          <w:szCs w:val="22"/>
        </w:rPr>
        <w:tab/>
      </w:r>
    </w:p>
    <w:p w14:paraId="6EE3AC3C" w14:textId="77777777" w:rsidR="00B316BA" w:rsidRPr="002D67DD" w:rsidRDefault="00B316BA" w:rsidP="00B316BA">
      <w:pPr>
        <w:tabs>
          <w:tab w:val="left" w:leader="underscore" w:pos="6237"/>
          <w:tab w:val="left" w:leader="underscore" w:pos="9029"/>
        </w:tabs>
        <w:autoSpaceDE/>
        <w:autoSpaceDN/>
        <w:adjustRightInd/>
        <w:spacing w:after="0"/>
        <w:rPr>
          <w:b/>
          <w:szCs w:val="22"/>
        </w:rPr>
      </w:pPr>
    </w:p>
    <w:p w14:paraId="2F535EA7" w14:textId="77777777" w:rsidR="00B316BA" w:rsidRPr="002D67DD" w:rsidRDefault="00B316BA" w:rsidP="00B316BA">
      <w:pPr>
        <w:tabs>
          <w:tab w:val="left" w:leader="underscore" w:pos="6237"/>
          <w:tab w:val="left" w:leader="underscore" w:pos="9029"/>
        </w:tabs>
        <w:autoSpaceDE/>
        <w:autoSpaceDN/>
        <w:adjustRightInd/>
        <w:spacing w:after="0"/>
        <w:rPr>
          <w:b/>
          <w:szCs w:val="22"/>
        </w:rPr>
      </w:pPr>
    </w:p>
    <w:p w14:paraId="2C62F307" w14:textId="77777777" w:rsidR="00B316BA" w:rsidRPr="002D67DD" w:rsidRDefault="00B316BA" w:rsidP="00B316BA">
      <w:pPr>
        <w:tabs>
          <w:tab w:val="left" w:leader="underscore" w:pos="6237"/>
          <w:tab w:val="left" w:leader="underscore" w:pos="9029"/>
        </w:tabs>
        <w:autoSpaceDE/>
        <w:autoSpaceDN/>
        <w:adjustRightInd/>
        <w:spacing w:after="0"/>
        <w:rPr>
          <w:b/>
          <w:szCs w:val="22"/>
        </w:rPr>
      </w:pPr>
      <w:r w:rsidRPr="002D67DD">
        <w:rPr>
          <w:b/>
          <w:szCs w:val="22"/>
        </w:rPr>
        <w:t>Student Signature:</w:t>
      </w:r>
      <w:r w:rsidRPr="002D67DD">
        <w:rPr>
          <w:b/>
          <w:szCs w:val="22"/>
        </w:rPr>
        <w:tab/>
        <w:t>Date:</w:t>
      </w:r>
      <w:r w:rsidRPr="002D67DD">
        <w:rPr>
          <w:b/>
          <w:szCs w:val="22"/>
        </w:rPr>
        <w:tab/>
      </w:r>
    </w:p>
    <w:p w14:paraId="6B121C85" w14:textId="77777777" w:rsidR="003E69DA" w:rsidRPr="002D67DD" w:rsidRDefault="00B316BA" w:rsidP="00B316BA">
      <w:pPr>
        <w:pStyle w:val="Heading1"/>
        <w:numPr>
          <w:ilvl w:val="0"/>
          <w:numId w:val="0"/>
        </w:numPr>
      </w:pPr>
      <w:bookmarkStart w:id="33" w:name="_Toc45200985"/>
      <w:r w:rsidRPr="002D67DD">
        <w:lastRenderedPageBreak/>
        <w:t>Appendix 5: Considerations for intermission</w:t>
      </w:r>
      <w:bookmarkEnd w:id="33"/>
    </w:p>
    <w:p w14:paraId="30DD175F" w14:textId="56F71190" w:rsidR="00B316BA" w:rsidRPr="002D67DD" w:rsidRDefault="00B316BA" w:rsidP="00B316BA">
      <w:r w:rsidRPr="002D67DD">
        <w:t>Absence from and return to study issues/considerations:</w:t>
      </w:r>
    </w:p>
    <w:p w14:paraId="316A10BC" w14:textId="77777777" w:rsidR="009E68B3" w:rsidRPr="002D67DD" w:rsidRDefault="009E68B3" w:rsidP="009E68B3">
      <w:pPr>
        <w:pStyle w:val="ListParagraph"/>
        <w:numPr>
          <w:ilvl w:val="0"/>
          <w:numId w:val="38"/>
        </w:numPr>
        <w:autoSpaceDE/>
        <w:autoSpaceDN/>
        <w:adjustRightInd/>
        <w:spacing w:after="160"/>
      </w:pPr>
      <w:r w:rsidRPr="002D67DD">
        <w:t>Invoke Fitness to Study Policy</w:t>
      </w:r>
    </w:p>
    <w:p w14:paraId="3AB773D8" w14:textId="77777777" w:rsidR="009E68B3" w:rsidRPr="002D67DD" w:rsidRDefault="009E68B3" w:rsidP="009E68B3">
      <w:pPr>
        <w:pStyle w:val="ListParagraph"/>
        <w:numPr>
          <w:ilvl w:val="0"/>
          <w:numId w:val="38"/>
        </w:numPr>
        <w:autoSpaceDE/>
        <w:autoSpaceDN/>
        <w:adjustRightInd/>
        <w:spacing w:after="160"/>
      </w:pPr>
      <w:r w:rsidRPr="002D67DD">
        <w:t>Location of student</w:t>
      </w:r>
    </w:p>
    <w:p w14:paraId="15F860B4" w14:textId="77777777" w:rsidR="009E68B3" w:rsidRPr="002D67DD" w:rsidRDefault="009E68B3" w:rsidP="009E68B3">
      <w:pPr>
        <w:pStyle w:val="ListParagraph"/>
        <w:numPr>
          <w:ilvl w:val="0"/>
          <w:numId w:val="38"/>
        </w:numPr>
        <w:autoSpaceDE/>
        <w:autoSpaceDN/>
        <w:adjustRightInd/>
        <w:spacing w:after="160"/>
      </w:pPr>
      <w:r w:rsidRPr="002D67DD">
        <w:t>Safety needs</w:t>
      </w:r>
    </w:p>
    <w:p w14:paraId="74A28EE3" w14:textId="77777777" w:rsidR="009E68B3" w:rsidRPr="002D67DD" w:rsidRDefault="009E68B3" w:rsidP="009E68B3">
      <w:pPr>
        <w:pStyle w:val="ListParagraph"/>
        <w:numPr>
          <w:ilvl w:val="0"/>
          <w:numId w:val="38"/>
        </w:numPr>
        <w:autoSpaceDE/>
        <w:autoSpaceDN/>
        <w:adjustRightInd/>
        <w:spacing w:after="160"/>
      </w:pPr>
      <w:r w:rsidRPr="002D67DD">
        <w:t>Confidentiality and consent issues</w:t>
      </w:r>
    </w:p>
    <w:p w14:paraId="2CD6777F" w14:textId="77777777" w:rsidR="00B316BA" w:rsidRPr="002D67DD" w:rsidRDefault="00B316BA" w:rsidP="00B316BA">
      <w:pPr>
        <w:pStyle w:val="ListParagraph"/>
        <w:numPr>
          <w:ilvl w:val="0"/>
          <w:numId w:val="38"/>
        </w:numPr>
        <w:autoSpaceDE/>
        <w:autoSpaceDN/>
        <w:adjustRightInd/>
        <w:spacing w:after="160"/>
      </w:pPr>
      <w:r w:rsidRPr="002D67DD">
        <w:t>Rationale for absence</w:t>
      </w:r>
    </w:p>
    <w:p w14:paraId="24FA0B52" w14:textId="4885FD12" w:rsidR="009E68B3" w:rsidRPr="002D67DD" w:rsidRDefault="009E68B3" w:rsidP="009E68B3">
      <w:pPr>
        <w:pStyle w:val="ListParagraph"/>
        <w:numPr>
          <w:ilvl w:val="0"/>
          <w:numId w:val="38"/>
        </w:numPr>
        <w:autoSpaceDE/>
        <w:autoSpaceDN/>
        <w:adjustRightInd/>
        <w:spacing w:after="160"/>
      </w:pPr>
      <w:r w:rsidRPr="002D67DD">
        <w:t>Need to intermit (student request</w:t>
      </w:r>
      <w:r w:rsidR="003713D5" w:rsidRPr="002D67DD">
        <w:t>)</w:t>
      </w:r>
    </w:p>
    <w:p w14:paraId="574A7A2C" w14:textId="7EB28147" w:rsidR="0089738A" w:rsidRPr="002D67DD" w:rsidRDefault="0089738A" w:rsidP="009E68B3">
      <w:pPr>
        <w:pStyle w:val="ListParagraph"/>
        <w:numPr>
          <w:ilvl w:val="0"/>
          <w:numId w:val="38"/>
        </w:numPr>
        <w:autoSpaceDE/>
        <w:autoSpaceDN/>
        <w:adjustRightInd/>
        <w:spacing w:after="160"/>
      </w:pPr>
      <w:r w:rsidRPr="002D67DD">
        <w:t>Health grounds</w:t>
      </w:r>
    </w:p>
    <w:p w14:paraId="16274A98" w14:textId="199453DF" w:rsidR="003713D5" w:rsidRPr="002D67DD" w:rsidRDefault="003713D5" w:rsidP="009E68B3">
      <w:pPr>
        <w:pStyle w:val="ListParagraph"/>
        <w:numPr>
          <w:ilvl w:val="0"/>
          <w:numId w:val="38"/>
        </w:numPr>
        <w:autoSpaceDE/>
        <w:autoSpaceDN/>
        <w:adjustRightInd/>
        <w:spacing w:after="160"/>
      </w:pPr>
      <w:r w:rsidRPr="002D67DD">
        <w:t>Compulsory intermission on therapeutic health grounds</w:t>
      </w:r>
      <w:r w:rsidR="00CE4BFC" w:rsidRPr="002D67DD">
        <w:t xml:space="preserve"> (See 5.5.)</w:t>
      </w:r>
    </w:p>
    <w:p w14:paraId="3435DC25" w14:textId="77777777" w:rsidR="005674EC" w:rsidRPr="002D67DD" w:rsidRDefault="005674EC" w:rsidP="005674EC">
      <w:pPr>
        <w:pStyle w:val="ListParagraph"/>
        <w:numPr>
          <w:ilvl w:val="0"/>
          <w:numId w:val="38"/>
        </w:numPr>
        <w:autoSpaceDE/>
        <w:autoSpaceDN/>
        <w:adjustRightInd/>
        <w:spacing w:after="160"/>
      </w:pPr>
      <w:r w:rsidRPr="002D67DD">
        <w:t>Need to claim mitigation</w:t>
      </w:r>
    </w:p>
    <w:p w14:paraId="504E7CF4" w14:textId="77777777" w:rsidR="005674EC" w:rsidRPr="002D67DD" w:rsidRDefault="005674EC" w:rsidP="005674EC">
      <w:pPr>
        <w:pStyle w:val="ListParagraph"/>
        <w:numPr>
          <w:ilvl w:val="0"/>
          <w:numId w:val="38"/>
        </w:numPr>
        <w:autoSpaceDE/>
        <w:autoSpaceDN/>
        <w:adjustRightInd/>
        <w:spacing w:after="160"/>
      </w:pPr>
      <w:r w:rsidRPr="002D67DD">
        <w:t>Liaison with Academic Department</w:t>
      </w:r>
    </w:p>
    <w:p w14:paraId="6E1C7128" w14:textId="77777777" w:rsidR="005674EC" w:rsidRPr="002D67DD" w:rsidRDefault="005674EC" w:rsidP="005674EC">
      <w:pPr>
        <w:pStyle w:val="ListParagraph"/>
        <w:numPr>
          <w:ilvl w:val="0"/>
          <w:numId w:val="38"/>
        </w:numPr>
        <w:autoSpaceDE/>
        <w:autoSpaceDN/>
        <w:adjustRightInd/>
        <w:spacing w:after="160"/>
      </w:pPr>
      <w:r w:rsidRPr="002D67DD">
        <w:t>Liaison with external health professionals</w:t>
      </w:r>
    </w:p>
    <w:p w14:paraId="542E0789" w14:textId="77777777" w:rsidR="005674EC" w:rsidRPr="002D67DD" w:rsidRDefault="005674EC" w:rsidP="005674EC">
      <w:pPr>
        <w:pStyle w:val="ListParagraph"/>
        <w:numPr>
          <w:ilvl w:val="0"/>
          <w:numId w:val="38"/>
        </w:numPr>
        <w:autoSpaceDE/>
        <w:autoSpaceDN/>
        <w:adjustRightInd/>
        <w:spacing w:after="160"/>
      </w:pPr>
      <w:r w:rsidRPr="002D67DD">
        <w:t>Liaison with parents if necessary</w:t>
      </w:r>
    </w:p>
    <w:p w14:paraId="04E4044A" w14:textId="77777777" w:rsidR="005674EC" w:rsidRPr="002D67DD" w:rsidRDefault="005674EC" w:rsidP="005674EC">
      <w:pPr>
        <w:pStyle w:val="ListParagraph"/>
        <w:numPr>
          <w:ilvl w:val="0"/>
          <w:numId w:val="38"/>
        </w:numPr>
        <w:autoSpaceDE/>
        <w:autoSpaceDN/>
        <w:adjustRightInd/>
        <w:spacing w:after="160"/>
      </w:pPr>
      <w:r w:rsidRPr="002D67DD">
        <w:t>Options to study from home, maintain course progression</w:t>
      </w:r>
    </w:p>
    <w:p w14:paraId="7499C928" w14:textId="77777777" w:rsidR="005674EC" w:rsidRPr="002D67DD" w:rsidRDefault="005674EC" w:rsidP="005674EC">
      <w:pPr>
        <w:pStyle w:val="ListParagraph"/>
        <w:numPr>
          <w:ilvl w:val="0"/>
          <w:numId w:val="38"/>
        </w:numPr>
        <w:autoSpaceDE/>
        <w:autoSpaceDN/>
        <w:adjustRightInd/>
        <w:spacing w:after="160"/>
      </w:pPr>
      <w:r w:rsidRPr="002D67DD">
        <w:t>Financial considerations - fees rent, bills</w:t>
      </w:r>
    </w:p>
    <w:p w14:paraId="4AC6F173" w14:textId="77777777" w:rsidR="005674EC" w:rsidRPr="002D67DD" w:rsidRDefault="005674EC" w:rsidP="005674EC">
      <w:pPr>
        <w:pStyle w:val="ListParagraph"/>
        <w:numPr>
          <w:ilvl w:val="0"/>
          <w:numId w:val="38"/>
        </w:numPr>
        <w:autoSpaceDE/>
        <w:autoSpaceDN/>
        <w:adjustRightInd/>
        <w:spacing w:after="160"/>
      </w:pPr>
      <w:r w:rsidRPr="002D67DD">
        <w:t>Planned return</w:t>
      </w:r>
    </w:p>
    <w:p w14:paraId="4D29B499" w14:textId="77777777" w:rsidR="005674EC" w:rsidRPr="002D67DD" w:rsidRDefault="005674EC" w:rsidP="005674EC">
      <w:pPr>
        <w:pStyle w:val="ListParagraph"/>
        <w:numPr>
          <w:ilvl w:val="0"/>
          <w:numId w:val="38"/>
        </w:numPr>
        <w:autoSpaceDE/>
        <w:autoSpaceDN/>
        <w:adjustRightInd/>
        <w:spacing w:after="160"/>
      </w:pPr>
      <w:r w:rsidRPr="002D67DD">
        <w:t>Planned date of return</w:t>
      </w:r>
    </w:p>
    <w:p w14:paraId="710E82A7" w14:textId="77777777" w:rsidR="00B316BA" w:rsidRPr="002D67DD" w:rsidRDefault="00B316BA" w:rsidP="00B316BA">
      <w:pPr>
        <w:pStyle w:val="ListParagraph"/>
        <w:numPr>
          <w:ilvl w:val="0"/>
          <w:numId w:val="38"/>
        </w:numPr>
        <w:autoSpaceDE/>
        <w:autoSpaceDN/>
        <w:adjustRightInd/>
        <w:spacing w:after="160"/>
      </w:pPr>
      <w:r w:rsidRPr="002D67DD">
        <w:t>Need for further assessment / treatment / therapy during absence</w:t>
      </w:r>
    </w:p>
    <w:p w14:paraId="14FB7FDE" w14:textId="6FEFFD24" w:rsidR="00B316BA" w:rsidRPr="002D67DD" w:rsidRDefault="00B316BA" w:rsidP="00B316BA">
      <w:pPr>
        <w:pStyle w:val="ListParagraph"/>
        <w:numPr>
          <w:ilvl w:val="0"/>
          <w:numId w:val="38"/>
        </w:numPr>
        <w:autoSpaceDE/>
        <w:autoSpaceDN/>
        <w:adjustRightInd/>
        <w:spacing w:after="160"/>
      </w:pPr>
      <w:r w:rsidRPr="002D67DD">
        <w:t>Evidence (eg medical letter) required of fitness and safety to return and resume studies</w:t>
      </w:r>
    </w:p>
    <w:p w14:paraId="0F651176" w14:textId="77777777" w:rsidR="00B316BA" w:rsidRPr="002D67DD" w:rsidRDefault="00B316BA" w:rsidP="00B316BA">
      <w:pPr>
        <w:pStyle w:val="ListParagraph"/>
        <w:numPr>
          <w:ilvl w:val="0"/>
          <w:numId w:val="38"/>
        </w:numPr>
        <w:autoSpaceDE/>
        <w:autoSpaceDN/>
        <w:adjustRightInd/>
        <w:spacing w:after="160"/>
      </w:pPr>
      <w:r w:rsidRPr="002D67DD">
        <w:t>Accommodation requirements or changes</w:t>
      </w:r>
    </w:p>
    <w:p w14:paraId="2DB703E6" w14:textId="311F846B" w:rsidR="00B316BA" w:rsidRPr="002D67DD" w:rsidRDefault="00B316BA" w:rsidP="00B316BA">
      <w:pPr>
        <w:pStyle w:val="ListParagraph"/>
        <w:numPr>
          <w:ilvl w:val="0"/>
          <w:numId w:val="38"/>
        </w:numPr>
        <w:autoSpaceDE/>
        <w:autoSpaceDN/>
        <w:adjustRightInd/>
        <w:spacing w:after="160"/>
      </w:pPr>
      <w:r w:rsidRPr="002D67DD">
        <w:t xml:space="preserve">Meeting </w:t>
      </w:r>
      <w:r w:rsidR="00444F1A" w:rsidRPr="002D67DD">
        <w:t xml:space="preserve">with </w:t>
      </w:r>
      <w:r w:rsidR="00083524" w:rsidRPr="002D67DD">
        <w:t>the Wellbeing</w:t>
      </w:r>
      <w:r w:rsidR="00444F1A" w:rsidRPr="002D67DD">
        <w:t xml:space="preserve"> Mental Health Advice Service </w:t>
      </w:r>
      <w:r w:rsidRPr="002D67DD">
        <w:t xml:space="preserve">(or other </w:t>
      </w:r>
      <w:r w:rsidR="00083524" w:rsidRPr="002D67DD">
        <w:t>Health and Wellbeing</w:t>
      </w:r>
      <w:r w:rsidRPr="002D67DD">
        <w:t xml:space="preserve"> service) to discuss progress, conditions and preparations prior to return</w:t>
      </w:r>
    </w:p>
    <w:p w14:paraId="611D5164" w14:textId="77777777" w:rsidR="00B316BA" w:rsidRPr="002D67DD" w:rsidRDefault="00B316BA" w:rsidP="00B316BA">
      <w:pPr>
        <w:pStyle w:val="ListParagraph"/>
        <w:numPr>
          <w:ilvl w:val="0"/>
          <w:numId w:val="38"/>
        </w:numPr>
        <w:autoSpaceDE/>
        <w:autoSpaceDN/>
        <w:adjustRightInd/>
        <w:spacing w:after="160"/>
      </w:pPr>
      <w:r w:rsidRPr="002D67DD">
        <w:t>Assess impact of return on others (eg hall mates / house mates / class mates)</w:t>
      </w:r>
    </w:p>
    <w:p w14:paraId="25438A3C" w14:textId="77777777" w:rsidR="00B316BA" w:rsidRPr="002D67DD" w:rsidRDefault="00B316BA" w:rsidP="00B316BA">
      <w:pPr>
        <w:pStyle w:val="ListParagraph"/>
        <w:numPr>
          <w:ilvl w:val="0"/>
          <w:numId w:val="38"/>
        </w:numPr>
        <w:autoSpaceDE/>
        <w:autoSpaceDN/>
        <w:adjustRightInd/>
        <w:spacing w:after="160"/>
      </w:pPr>
      <w:r w:rsidRPr="002D67DD">
        <w:t>Follow-up support plan post return</w:t>
      </w:r>
    </w:p>
    <w:p w14:paraId="7634C0B0" w14:textId="77777777" w:rsidR="002670D8" w:rsidRPr="002D67DD" w:rsidRDefault="002670D8" w:rsidP="002670D8">
      <w:pPr>
        <w:pStyle w:val="ListParagraph"/>
        <w:numPr>
          <w:ilvl w:val="0"/>
          <w:numId w:val="38"/>
        </w:numPr>
        <w:autoSpaceDE/>
        <w:autoSpaceDN/>
        <w:adjustRightInd/>
        <w:spacing w:after="160"/>
      </w:pPr>
      <w:r w:rsidRPr="002D67DD">
        <w:t>Need for reasonable adjustments</w:t>
      </w:r>
    </w:p>
    <w:p w14:paraId="2B1ADAB2" w14:textId="77777777" w:rsidR="00B316BA" w:rsidRPr="002D67DD" w:rsidRDefault="00B316BA" w:rsidP="00B316BA">
      <w:pPr>
        <w:pStyle w:val="ListParagraph"/>
        <w:numPr>
          <w:ilvl w:val="0"/>
          <w:numId w:val="38"/>
        </w:numPr>
        <w:autoSpaceDE/>
        <w:autoSpaceDN/>
        <w:adjustRightInd/>
        <w:spacing w:after="160"/>
      </w:pPr>
      <w:r w:rsidRPr="002D67DD">
        <w:t>Post return review</w:t>
      </w:r>
    </w:p>
    <w:p w14:paraId="4044A04D" w14:textId="525401BE" w:rsidR="00B316BA" w:rsidRPr="00B316BA" w:rsidRDefault="00B316BA" w:rsidP="00B316BA"/>
    <w:sectPr w:rsidR="00B316BA" w:rsidRPr="00B316BA" w:rsidSect="005E4007">
      <w:headerReference w:type="default" r:id="rId34"/>
      <w:footerReference w:type="default" r:id="rId35"/>
      <w:pgSz w:w="11909" w:h="16834" w:code="9"/>
      <w:pgMar w:top="953" w:right="1440" w:bottom="709" w:left="1440" w:header="567" w:footer="16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EC3FE5" w14:textId="77777777" w:rsidR="002D67DD" w:rsidRDefault="002D67DD" w:rsidP="00FF772B">
      <w:r>
        <w:separator/>
      </w:r>
    </w:p>
  </w:endnote>
  <w:endnote w:type="continuationSeparator" w:id="0">
    <w:p w14:paraId="2E9F1C98" w14:textId="77777777" w:rsidR="002D67DD" w:rsidRDefault="002D67DD" w:rsidP="00FF77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41605" w14:textId="77777777" w:rsidR="002D67DD" w:rsidRDefault="002D67DD" w:rsidP="00FF772B">
    <w:r>
      <w:t xml:space="preserve">Fitness to Study Policy and </w:t>
    </w:r>
    <w:r>
      <w:t xml:space="preserve">Procedure  </w:t>
    </w:r>
    <w:r>
      <w:tab/>
      <w:t xml:space="preserve"> </w:t>
    </w:r>
    <w:r>
      <w:tab/>
    </w:r>
    <w:r>
      <w:fldChar w:fldCharType="begin"/>
    </w:r>
    <w:r>
      <w:instrText xml:space="preserve"> PAGE   \* MERGEFORMAT </w:instrText>
    </w:r>
    <w:r>
      <w:fldChar w:fldCharType="separate"/>
    </w:r>
    <w:r>
      <w:rPr>
        <w:noProof/>
      </w:rPr>
      <w:t>2</w:t>
    </w:r>
    <w:r>
      <w:fldChar w:fldCharType="end"/>
    </w:r>
    <w:r>
      <w:t xml:space="preserve"> </w:t>
    </w:r>
  </w:p>
  <w:p w14:paraId="270D7E68" w14:textId="77777777" w:rsidR="002D67DD" w:rsidRDefault="002D67DD" w:rsidP="00FF772B">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56639A" w14:textId="77777777" w:rsidR="002D67DD" w:rsidRPr="00B33B8E" w:rsidRDefault="002D67DD" w:rsidP="00B33B8E">
    <w:pPr>
      <w:tabs>
        <w:tab w:val="right" w:pos="9015"/>
      </w:tabs>
      <w:rPr>
        <w:sz w:val="20"/>
        <w:szCs w:val="20"/>
      </w:rPr>
    </w:pPr>
    <w:r w:rsidRPr="00B33B8E">
      <w:rPr>
        <w:sz w:val="20"/>
        <w:szCs w:val="20"/>
      </w:rPr>
      <w:t xml:space="preserve">Fitness to Study Policy and Procedure </w:t>
    </w:r>
    <w:r w:rsidRPr="00B33B8E">
      <w:rPr>
        <w:sz w:val="20"/>
        <w:szCs w:val="20"/>
      </w:rPr>
      <w:tab/>
    </w:r>
    <w:r w:rsidRPr="00B33B8E">
      <w:rPr>
        <w:sz w:val="20"/>
        <w:szCs w:val="20"/>
      </w:rPr>
      <w:fldChar w:fldCharType="begin"/>
    </w:r>
    <w:r w:rsidRPr="00B33B8E">
      <w:rPr>
        <w:sz w:val="20"/>
        <w:szCs w:val="20"/>
      </w:rPr>
      <w:instrText xml:space="preserve"> PAGE   \* MERGEFORMAT </w:instrText>
    </w:r>
    <w:r w:rsidRPr="00B33B8E">
      <w:rPr>
        <w:sz w:val="20"/>
        <w:szCs w:val="20"/>
      </w:rPr>
      <w:fldChar w:fldCharType="separate"/>
    </w:r>
    <w:r>
      <w:rPr>
        <w:noProof/>
        <w:sz w:val="20"/>
        <w:szCs w:val="20"/>
      </w:rPr>
      <w:t>12</w:t>
    </w:r>
    <w:r w:rsidRPr="00B33B8E">
      <w:rPr>
        <w:sz w:val="20"/>
        <w:szCs w:val="20"/>
      </w:rPr>
      <w:fldChar w:fldCharType="end"/>
    </w:r>
    <w:r w:rsidRPr="00B33B8E">
      <w:rPr>
        <w:sz w:val="20"/>
        <w:szCs w:val="20"/>
      </w:rPr>
      <w:t xml:space="preserve"> </w:t>
    </w:r>
  </w:p>
  <w:p w14:paraId="2C37D31A" w14:textId="77777777" w:rsidR="002D67DD" w:rsidRPr="00296E69" w:rsidRDefault="002D67DD" w:rsidP="00FF772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ACF57E" w14:textId="24397E23" w:rsidR="002D67DD" w:rsidRPr="00B846FA" w:rsidRDefault="002D67DD" w:rsidP="00B846FA">
    <w:pPr>
      <w:tabs>
        <w:tab w:val="right" w:pos="9015"/>
      </w:tabs>
      <w:ind w:left="0"/>
      <w:rPr>
        <w:sz w:val="20"/>
        <w:szCs w:val="20"/>
      </w:rPr>
    </w:pPr>
    <w:r w:rsidRPr="00B846FA">
      <w:rPr>
        <w:sz w:val="20"/>
        <w:szCs w:val="20"/>
      </w:rPr>
      <w:t>Fitness to Study Policy and Procedure</w:t>
    </w:r>
    <w:r w:rsidRPr="00B846FA">
      <w:rPr>
        <w:sz w:val="20"/>
        <w:szCs w:val="20"/>
      </w:rPr>
      <w:tab/>
    </w:r>
    <w:r w:rsidRPr="00B846FA">
      <w:rPr>
        <w:sz w:val="20"/>
        <w:szCs w:val="20"/>
      </w:rPr>
      <w:fldChar w:fldCharType="begin"/>
    </w:r>
    <w:r w:rsidRPr="00B846FA">
      <w:rPr>
        <w:sz w:val="20"/>
        <w:szCs w:val="20"/>
      </w:rPr>
      <w:instrText xml:space="preserve"> PAGE   \* MERGEFORMAT </w:instrText>
    </w:r>
    <w:r w:rsidRPr="00B846FA">
      <w:rPr>
        <w:sz w:val="20"/>
        <w:szCs w:val="20"/>
      </w:rPr>
      <w:fldChar w:fldCharType="separate"/>
    </w:r>
    <w:r>
      <w:rPr>
        <w:noProof/>
        <w:sz w:val="20"/>
        <w:szCs w:val="20"/>
      </w:rPr>
      <w:t>12</w:t>
    </w:r>
    <w:r w:rsidRPr="00B846FA">
      <w:rPr>
        <w:sz w:val="20"/>
        <w:szCs w:val="20"/>
      </w:rPr>
      <w:fldChar w:fldCharType="end"/>
    </w:r>
    <w:r w:rsidRPr="00B846FA">
      <w:rPr>
        <w:sz w:val="20"/>
        <w:szCs w:val="20"/>
      </w:rPr>
      <w:t xml:space="preserve"> </w:t>
    </w:r>
  </w:p>
  <w:p w14:paraId="5152CBBF" w14:textId="77777777" w:rsidR="002D67DD" w:rsidRPr="00B846FA" w:rsidRDefault="002D67DD" w:rsidP="00B846FA">
    <w:pPr>
      <w:tabs>
        <w:tab w:val="right" w:pos="9015"/>
      </w:tabs>
      <w:ind w:left="0"/>
      <w:rPr>
        <w:sz w:val="20"/>
        <w:szCs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9B2BA" w14:textId="77777777" w:rsidR="002D67DD" w:rsidRPr="00296E69" w:rsidRDefault="002D67DD" w:rsidP="005E4007">
    <w:pPr>
      <w:pStyle w:val="Footer"/>
      <w:ind w:left="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1911A4" w14:textId="77777777" w:rsidR="002D67DD" w:rsidRDefault="002D67DD" w:rsidP="00FF772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898499" w14:textId="77777777" w:rsidR="002D67DD" w:rsidRPr="00296E69" w:rsidRDefault="002D67DD" w:rsidP="00FF772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D5585" w14:textId="77777777" w:rsidR="002D67DD" w:rsidRPr="00B97AE1" w:rsidRDefault="002D67DD" w:rsidP="00FF772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C882CB" w14:textId="77777777" w:rsidR="002D67DD" w:rsidRPr="005F6BE5" w:rsidRDefault="002D67DD" w:rsidP="00FF77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809955" w14:textId="77777777" w:rsidR="002D67DD" w:rsidRDefault="002D67DD" w:rsidP="00FF772B">
      <w:r>
        <w:separator/>
      </w:r>
    </w:p>
  </w:footnote>
  <w:footnote w:type="continuationSeparator" w:id="0">
    <w:p w14:paraId="3FBE8B7B" w14:textId="77777777" w:rsidR="002D67DD" w:rsidRDefault="002D67DD" w:rsidP="00FF772B">
      <w:r>
        <w:continuationSeparator/>
      </w:r>
    </w:p>
  </w:footnote>
  <w:footnote w:id="1">
    <w:p w14:paraId="4C4D2502" w14:textId="77777777" w:rsidR="002D67DD" w:rsidRDefault="002D67DD" w:rsidP="00791DD1">
      <w:pPr>
        <w:pStyle w:val="FootnoteText"/>
        <w:ind w:right="-283"/>
      </w:pPr>
      <w:r>
        <w:rPr>
          <w:rStyle w:val="FootnoteReference"/>
        </w:rPr>
        <w:footnoteRef/>
      </w:r>
      <w:r>
        <w:t xml:space="preserve"> </w:t>
      </w:r>
      <w:hyperlink r:id="rId1" w:history="1">
        <w:r w:rsidRPr="005D1432">
          <w:rPr>
            <w:rStyle w:val="Hyperlink"/>
          </w:rPr>
          <w:t>http://www.heops.org.uk/HEOPS_Guidance_Fitness_to_Study_with_Severe_Eating_Disorders_v2.pdf</w:t>
        </w:r>
      </w:hyperlink>
      <w:r>
        <w:t xml:space="preserve"> </w:t>
      </w:r>
    </w:p>
  </w:footnote>
  <w:footnote w:id="2">
    <w:p w14:paraId="703505CB" w14:textId="33479E67" w:rsidR="002D67DD" w:rsidRDefault="002D67DD">
      <w:pPr>
        <w:pStyle w:val="FootnoteText"/>
      </w:pPr>
      <w:r>
        <w:rPr>
          <w:rStyle w:val="FootnoteReference"/>
        </w:rPr>
        <w:footnoteRef/>
      </w:r>
      <w:r>
        <w:t xml:space="preserve"> </w:t>
      </w:r>
      <w:r w:rsidRPr="008E64E1">
        <w:t>Therapeutic treatment is designed to treat an illness or to improve a person's health, rather than to prevent an illness</w:t>
      </w:r>
      <w:r>
        <w:t>:</w:t>
      </w:r>
      <w:r w:rsidRPr="008E64E1">
        <w:t xml:space="preserve"> </w:t>
      </w:r>
      <w:hyperlink r:id="rId2" w:history="1">
        <w:r w:rsidRPr="00115A03">
          <w:rPr>
            <w:rStyle w:val="Hyperlink"/>
          </w:rPr>
          <w:t>https://www.collinsdictionary.com/dictionary/english/therapeutic</w:t>
        </w:r>
      </w:hyperlink>
      <w:r>
        <w:t xml:space="preserve"> </w:t>
      </w:r>
    </w:p>
  </w:footnote>
  <w:footnote w:id="3">
    <w:p w14:paraId="4691A98C" w14:textId="77777777" w:rsidR="002D67DD" w:rsidRDefault="002D67DD" w:rsidP="00FF772B">
      <w:pPr>
        <w:pStyle w:val="FootnoteText"/>
      </w:pPr>
      <w:r>
        <w:rPr>
          <w:rStyle w:val="FootnoteReference"/>
        </w:rPr>
        <w:footnoteRef/>
      </w:r>
      <w:r>
        <w:t xml:space="preserve"> </w:t>
      </w:r>
      <w:hyperlink r:id="rId3" w:history="1">
        <w:r w:rsidRPr="004B3836">
          <w:rPr>
            <w:rStyle w:val="Hyperlink"/>
          </w:rPr>
          <w:t>http://www.heops.org.uk/HEOPS_Guidance_Fitness_to_Study_with_Severe_Eating_Disorders_v2.pdf</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15C6E" w14:textId="77777777" w:rsidR="002D67DD" w:rsidRDefault="002D67DD" w:rsidP="00FF772B">
    <w:r>
      <w:t xml:space="preserve">The University of Chichester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1E42A0" w14:textId="77777777" w:rsidR="002D67DD" w:rsidRPr="005E4007" w:rsidRDefault="002D67DD" w:rsidP="005E4007">
    <w:pPr>
      <w:jc w:val="right"/>
      <w:rPr>
        <w:sz w:val="16"/>
        <w:szCs w:val="16"/>
      </w:rPr>
    </w:pPr>
    <w:r w:rsidRPr="005E4007">
      <w:rPr>
        <w:sz w:val="16"/>
        <w:szCs w:val="16"/>
      </w:rPr>
      <w:t xml:space="preserve">The University of Chichester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B63381" w14:textId="77777777" w:rsidR="002D67DD" w:rsidRPr="00B846FA" w:rsidRDefault="002D67DD" w:rsidP="00B846FA">
    <w:pPr>
      <w:ind w:left="0"/>
      <w:jc w:val="right"/>
      <w:rPr>
        <w:sz w:val="16"/>
        <w:szCs w:val="16"/>
      </w:rPr>
    </w:pPr>
    <w:r w:rsidRPr="00B846FA">
      <w:rPr>
        <w:sz w:val="16"/>
        <w:szCs w:val="16"/>
      </w:rPr>
      <w:t xml:space="preserve">The University of Chichester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D1B0F" w14:textId="77777777" w:rsidR="002D67DD" w:rsidRPr="0090214F" w:rsidRDefault="002D67DD" w:rsidP="00FF772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D04649" w14:textId="77777777" w:rsidR="002D67DD" w:rsidRPr="00A3763E" w:rsidRDefault="002D67DD" w:rsidP="00FF772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41C36" w14:textId="77777777" w:rsidR="002D67DD" w:rsidRPr="00444F1A" w:rsidRDefault="002D67DD" w:rsidP="00444F1A">
    <w:pPr>
      <w:pStyle w:val="Header"/>
      <w:rPr>
        <w:sz w:val="2"/>
        <w:szCs w:val="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D0340" w14:textId="77777777" w:rsidR="002D67DD" w:rsidRPr="00662F4D" w:rsidRDefault="002D67DD" w:rsidP="00FF772B">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E12E26" w14:textId="77777777" w:rsidR="002D67DD" w:rsidRPr="00662F4D" w:rsidRDefault="002D67DD" w:rsidP="00FF77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B0E6E"/>
    <w:multiLevelType w:val="hybridMultilevel"/>
    <w:tmpl w:val="63C29C7E"/>
    <w:lvl w:ilvl="0" w:tplc="F58813E6">
      <w:start w:val="1"/>
      <w:numFmt w:val="decimal"/>
      <w:lvlText w:val="%1."/>
      <w:lvlJc w:val="left"/>
      <w:pPr>
        <w:ind w:left="3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DA86069C">
      <w:start w:val="1"/>
      <w:numFmt w:val="lowerLetter"/>
      <w:lvlText w:val="%2"/>
      <w:lvlJc w:val="left"/>
      <w:pPr>
        <w:ind w:left="10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0C988860">
      <w:start w:val="1"/>
      <w:numFmt w:val="lowerRoman"/>
      <w:lvlText w:val="%3"/>
      <w:lvlJc w:val="left"/>
      <w:pPr>
        <w:ind w:left="18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4C1C2828">
      <w:start w:val="1"/>
      <w:numFmt w:val="decimal"/>
      <w:lvlText w:val="%4"/>
      <w:lvlJc w:val="left"/>
      <w:pPr>
        <w:ind w:left="25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DD2C5AEE">
      <w:start w:val="1"/>
      <w:numFmt w:val="lowerLetter"/>
      <w:lvlText w:val="%5"/>
      <w:lvlJc w:val="left"/>
      <w:pPr>
        <w:ind w:left="32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B4665ABA">
      <w:start w:val="1"/>
      <w:numFmt w:val="lowerRoman"/>
      <w:lvlText w:val="%6"/>
      <w:lvlJc w:val="left"/>
      <w:pPr>
        <w:ind w:left="39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E5626070">
      <w:start w:val="1"/>
      <w:numFmt w:val="decimal"/>
      <w:lvlText w:val="%7"/>
      <w:lvlJc w:val="left"/>
      <w:pPr>
        <w:ind w:left="46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04AE0598">
      <w:start w:val="1"/>
      <w:numFmt w:val="lowerLetter"/>
      <w:lvlText w:val="%8"/>
      <w:lvlJc w:val="left"/>
      <w:pPr>
        <w:ind w:left="54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14184D16">
      <w:start w:val="1"/>
      <w:numFmt w:val="lowerRoman"/>
      <w:lvlText w:val="%9"/>
      <w:lvlJc w:val="left"/>
      <w:pPr>
        <w:ind w:left="61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03A626A0"/>
    <w:multiLevelType w:val="hybridMultilevel"/>
    <w:tmpl w:val="AC48DA9E"/>
    <w:lvl w:ilvl="0" w:tplc="9BA242E4">
      <w:start w:val="1"/>
      <w:numFmt w:val="decimal"/>
      <w:lvlText w:val="%1."/>
      <w:lvlJc w:val="left"/>
      <w:pPr>
        <w:ind w:left="715" w:hanging="720"/>
      </w:pPr>
      <w:rPr>
        <w:rFonts w:hint="default"/>
      </w:rPr>
    </w:lvl>
    <w:lvl w:ilvl="1" w:tplc="08090019" w:tentative="1">
      <w:start w:val="1"/>
      <w:numFmt w:val="lowerLetter"/>
      <w:lvlText w:val="%2."/>
      <w:lvlJc w:val="left"/>
      <w:pPr>
        <w:ind w:left="1075" w:hanging="360"/>
      </w:pPr>
    </w:lvl>
    <w:lvl w:ilvl="2" w:tplc="0809001B" w:tentative="1">
      <w:start w:val="1"/>
      <w:numFmt w:val="lowerRoman"/>
      <w:lvlText w:val="%3."/>
      <w:lvlJc w:val="right"/>
      <w:pPr>
        <w:ind w:left="1795" w:hanging="180"/>
      </w:pPr>
    </w:lvl>
    <w:lvl w:ilvl="3" w:tplc="0809000F" w:tentative="1">
      <w:start w:val="1"/>
      <w:numFmt w:val="decimal"/>
      <w:lvlText w:val="%4."/>
      <w:lvlJc w:val="left"/>
      <w:pPr>
        <w:ind w:left="2515" w:hanging="360"/>
      </w:pPr>
    </w:lvl>
    <w:lvl w:ilvl="4" w:tplc="08090019" w:tentative="1">
      <w:start w:val="1"/>
      <w:numFmt w:val="lowerLetter"/>
      <w:lvlText w:val="%5."/>
      <w:lvlJc w:val="left"/>
      <w:pPr>
        <w:ind w:left="3235" w:hanging="360"/>
      </w:pPr>
    </w:lvl>
    <w:lvl w:ilvl="5" w:tplc="0809001B" w:tentative="1">
      <w:start w:val="1"/>
      <w:numFmt w:val="lowerRoman"/>
      <w:lvlText w:val="%6."/>
      <w:lvlJc w:val="right"/>
      <w:pPr>
        <w:ind w:left="3955" w:hanging="180"/>
      </w:pPr>
    </w:lvl>
    <w:lvl w:ilvl="6" w:tplc="0809000F" w:tentative="1">
      <w:start w:val="1"/>
      <w:numFmt w:val="decimal"/>
      <w:lvlText w:val="%7."/>
      <w:lvlJc w:val="left"/>
      <w:pPr>
        <w:ind w:left="4675" w:hanging="360"/>
      </w:pPr>
    </w:lvl>
    <w:lvl w:ilvl="7" w:tplc="08090019" w:tentative="1">
      <w:start w:val="1"/>
      <w:numFmt w:val="lowerLetter"/>
      <w:lvlText w:val="%8."/>
      <w:lvlJc w:val="left"/>
      <w:pPr>
        <w:ind w:left="5395" w:hanging="360"/>
      </w:pPr>
    </w:lvl>
    <w:lvl w:ilvl="8" w:tplc="0809001B" w:tentative="1">
      <w:start w:val="1"/>
      <w:numFmt w:val="lowerRoman"/>
      <w:lvlText w:val="%9."/>
      <w:lvlJc w:val="right"/>
      <w:pPr>
        <w:ind w:left="6115" w:hanging="180"/>
      </w:pPr>
    </w:lvl>
  </w:abstractNum>
  <w:abstractNum w:abstractNumId="2" w15:restartNumberingAfterBreak="0">
    <w:nsid w:val="07032082"/>
    <w:multiLevelType w:val="hybridMultilevel"/>
    <w:tmpl w:val="BCE89916"/>
    <w:lvl w:ilvl="0" w:tplc="E5441DBC">
      <w:start w:val="1"/>
      <w:numFmt w:val="lowerRoman"/>
      <w:lvlRestart w:val="0"/>
      <w:lvlText w:val="(%1)"/>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B46156"/>
    <w:multiLevelType w:val="hybridMultilevel"/>
    <w:tmpl w:val="C6C85B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0754A1"/>
    <w:multiLevelType w:val="hybridMultilevel"/>
    <w:tmpl w:val="B846C500"/>
    <w:lvl w:ilvl="0" w:tplc="47863B66">
      <w:start w:val="11"/>
      <w:numFmt w:val="bullet"/>
      <w:lvlText w:val="•"/>
      <w:lvlJc w:val="left"/>
      <w:pPr>
        <w:ind w:left="720" w:hanging="732"/>
      </w:pPr>
      <w:rPr>
        <w:rFonts w:ascii="Calibri" w:eastAsiaTheme="minorHAnsi" w:hAnsi="Calibri" w:cs="Calibri" w:hint="default"/>
      </w:rPr>
    </w:lvl>
    <w:lvl w:ilvl="1" w:tplc="08090003" w:tentative="1">
      <w:start w:val="1"/>
      <w:numFmt w:val="bullet"/>
      <w:lvlText w:val="o"/>
      <w:lvlJc w:val="left"/>
      <w:pPr>
        <w:ind w:left="1434" w:hanging="360"/>
      </w:pPr>
      <w:rPr>
        <w:rFonts w:ascii="Courier New" w:hAnsi="Courier New" w:cs="Courier New" w:hint="default"/>
      </w:rPr>
    </w:lvl>
    <w:lvl w:ilvl="2" w:tplc="08090005" w:tentative="1">
      <w:start w:val="1"/>
      <w:numFmt w:val="bullet"/>
      <w:lvlText w:val=""/>
      <w:lvlJc w:val="left"/>
      <w:pPr>
        <w:ind w:left="2154" w:hanging="360"/>
      </w:pPr>
      <w:rPr>
        <w:rFonts w:ascii="Wingdings" w:hAnsi="Wingdings" w:hint="default"/>
      </w:rPr>
    </w:lvl>
    <w:lvl w:ilvl="3" w:tplc="08090001" w:tentative="1">
      <w:start w:val="1"/>
      <w:numFmt w:val="bullet"/>
      <w:lvlText w:val=""/>
      <w:lvlJc w:val="left"/>
      <w:pPr>
        <w:ind w:left="2874" w:hanging="360"/>
      </w:pPr>
      <w:rPr>
        <w:rFonts w:ascii="Symbol" w:hAnsi="Symbol" w:hint="default"/>
      </w:rPr>
    </w:lvl>
    <w:lvl w:ilvl="4" w:tplc="08090003" w:tentative="1">
      <w:start w:val="1"/>
      <w:numFmt w:val="bullet"/>
      <w:lvlText w:val="o"/>
      <w:lvlJc w:val="left"/>
      <w:pPr>
        <w:ind w:left="3594" w:hanging="360"/>
      </w:pPr>
      <w:rPr>
        <w:rFonts w:ascii="Courier New" w:hAnsi="Courier New" w:cs="Courier New" w:hint="default"/>
      </w:rPr>
    </w:lvl>
    <w:lvl w:ilvl="5" w:tplc="08090005" w:tentative="1">
      <w:start w:val="1"/>
      <w:numFmt w:val="bullet"/>
      <w:lvlText w:val=""/>
      <w:lvlJc w:val="left"/>
      <w:pPr>
        <w:ind w:left="4314" w:hanging="360"/>
      </w:pPr>
      <w:rPr>
        <w:rFonts w:ascii="Wingdings" w:hAnsi="Wingdings" w:hint="default"/>
      </w:rPr>
    </w:lvl>
    <w:lvl w:ilvl="6" w:tplc="08090001" w:tentative="1">
      <w:start w:val="1"/>
      <w:numFmt w:val="bullet"/>
      <w:lvlText w:val=""/>
      <w:lvlJc w:val="left"/>
      <w:pPr>
        <w:ind w:left="5034" w:hanging="360"/>
      </w:pPr>
      <w:rPr>
        <w:rFonts w:ascii="Symbol" w:hAnsi="Symbol" w:hint="default"/>
      </w:rPr>
    </w:lvl>
    <w:lvl w:ilvl="7" w:tplc="08090003" w:tentative="1">
      <w:start w:val="1"/>
      <w:numFmt w:val="bullet"/>
      <w:lvlText w:val="o"/>
      <w:lvlJc w:val="left"/>
      <w:pPr>
        <w:ind w:left="5754" w:hanging="360"/>
      </w:pPr>
      <w:rPr>
        <w:rFonts w:ascii="Courier New" w:hAnsi="Courier New" w:cs="Courier New" w:hint="default"/>
      </w:rPr>
    </w:lvl>
    <w:lvl w:ilvl="8" w:tplc="08090005" w:tentative="1">
      <w:start w:val="1"/>
      <w:numFmt w:val="bullet"/>
      <w:lvlText w:val=""/>
      <w:lvlJc w:val="left"/>
      <w:pPr>
        <w:ind w:left="6474" w:hanging="360"/>
      </w:pPr>
      <w:rPr>
        <w:rFonts w:ascii="Wingdings" w:hAnsi="Wingdings" w:hint="default"/>
      </w:rPr>
    </w:lvl>
  </w:abstractNum>
  <w:abstractNum w:abstractNumId="5" w15:restartNumberingAfterBreak="0">
    <w:nsid w:val="171950BE"/>
    <w:multiLevelType w:val="hybridMultilevel"/>
    <w:tmpl w:val="8AAA3D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6C5131"/>
    <w:multiLevelType w:val="hybridMultilevel"/>
    <w:tmpl w:val="69B25758"/>
    <w:lvl w:ilvl="0" w:tplc="318AE70C">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1AB418CA"/>
    <w:multiLevelType w:val="hybridMultilevel"/>
    <w:tmpl w:val="2A4ADAE2"/>
    <w:lvl w:ilvl="0" w:tplc="BC7450A4">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1D395A42"/>
    <w:multiLevelType w:val="hybridMultilevel"/>
    <w:tmpl w:val="ACFEFB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7A5E81"/>
    <w:multiLevelType w:val="hybridMultilevel"/>
    <w:tmpl w:val="772C3A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6AF3F24"/>
    <w:multiLevelType w:val="hybridMultilevel"/>
    <w:tmpl w:val="01E4F968"/>
    <w:lvl w:ilvl="0" w:tplc="237A5F9A">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6EB41BD"/>
    <w:multiLevelType w:val="hybridMultilevel"/>
    <w:tmpl w:val="3D821964"/>
    <w:lvl w:ilvl="0" w:tplc="6338C1A8">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9589084">
      <w:start w:val="1"/>
      <w:numFmt w:val="lowerLetter"/>
      <w:lvlText w:val="%2"/>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B1CA3E20">
      <w:start w:val="1"/>
      <w:numFmt w:val="lowerRoman"/>
      <w:lvlRestart w:val="0"/>
      <w:lvlText w:val="(%3)"/>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A732AB66">
      <w:start w:val="1"/>
      <w:numFmt w:val="decimal"/>
      <w:lvlText w:val="%4"/>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EACFF92">
      <w:start w:val="1"/>
      <w:numFmt w:val="lowerLetter"/>
      <w:lvlText w:val="%5"/>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A2C55B6">
      <w:start w:val="1"/>
      <w:numFmt w:val="lowerRoman"/>
      <w:lvlText w:val="%6"/>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9252CC1C">
      <w:start w:val="1"/>
      <w:numFmt w:val="decimal"/>
      <w:lvlText w:val="%7"/>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DD1AF0CC">
      <w:start w:val="1"/>
      <w:numFmt w:val="lowerLetter"/>
      <w:lvlText w:val="%8"/>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5956B056">
      <w:start w:val="1"/>
      <w:numFmt w:val="lowerRoman"/>
      <w:lvlText w:val="%9"/>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2" w15:restartNumberingAfterBreak="0">
    <w:nsid w:val="34CB7F4C"/>
    <w:multiLevelType w:val="multilevel"/>
    <w:tmpl w:val="81B8EB98"/>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3D244330"/>
    <w:multiLevelType w:val="hybridMultilevel"/>
    <w:tmpl w:val="5F1C50B0"/>
    <w:lvl w:ilvl="0" w:tplc="EA44CD20">
      <w:start w:val="1"/>
      <w:numFmt w:val="decimal"/>
      <w:lvlText w:val="%1."/>
      <w:lvlJc w:val="left"/>
      <w:pPr>
        <w:ind w:left="720" w:hanging="360"/>
      </w:pPr>
      <w:rPr>
        <w:b w:val="0"/>
      </w:r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4" w15:restartNumberingAfterBreak="0">
    <w:nsid w:val="3D3970B3"/>
    <w:multiLevelType w:val="multilevel"/>
    <w:tmpl w:val="2662DF0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3F9455F3"/>
    <w:multiLevelType w:val="multilevel"/>
    <w:tmpl w:val="B058BBC6"/>
    <w:lvl w:ilvl="0">
      <w:start w:val="1"/>
      <w:numFmt w:val="decimal"/>
      <w:lvlText w:val="%1."/>
      <w:lvlJc w:val="left"/>
      <w:pPr>
        <w:ind w:left="360" w:hanging="360"/>
      </w:pPr>
      <w:rPr>
        <w:rFonts w:hint="default"/>
        <w:sz w:val="22"/>
        <w:szCs w:val="22"/>
      </w:rPr>
    </w:lvl>
    <w:lvl w:ilvl="1">
      <w:start w:val="1"/>
      <w:numFmt w:val="decimal"/>
      <w:isLgl/>
      <w:lvlText w:val="%1.%2"/>
      <w:lvlJc w:val="left"/>
      <w:pPr>
        <w:ind w:left="405" w:hanging="405"/>
      </w:pPr>
      <w:rPr>
        <w:rFonts w:hint="default"/>
        <w:b w:val="0"/>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404F5615"/>
    <w:multiLevelType w:val="hybridMultilevel"/>
    <w:tmpl w:val="63984736"/>
    <w:lvl w:ilvl="0" w:tplc="787EE196">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C5468836">
      <w:start w:val="1"/>
      <w:numFmt w:val="lowerLetter"/>
      <w:lvlText w:val="%2"/>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E5441DBC">
      <w:start w:val="1"/>
      <w:numFmt w:val="lowerRoman"/>
      <w:lvlRestart w:val="0"/>
      <w:lvlText w:val="(%3)"/>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03C28BE0">
      <w:start w:val="1"/>
      <w:numFmt w:val="decimal"/>
      <w:lvlText w:val="%4"/>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7D2A5302">
      <w:start w:val="1"/>
      <w:numFmt w:val="lowerLetter"/>
      <w:lvlText w:val="%5"/>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D706ED4">
      <w:start w:val="1"/>
      <w:numFmt w:val="lowerRoman"/>
      <w:lvlText w:val="%6"/>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52445FE6">
      <w:start w:val="1"/>
      <w:numFmt w:val="decimal"/>
      <w:lvlText w:val="%7"/>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6E28552E">
      <w:start w:val="1"/>
      <w:numFmt w:val="lowerLetter"/>
      <w:lvlText w:val="%8"/>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183E64F2">
      <w:start w:val="1"/>
      <w:numFmt w:val="lowerRoman"/>
      <w:lvlText w:val="%9"/>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7" w15:restartNumberingAfterBreak="0">
    <w:nsid w:val="4CF51EFE"/>
    <w:multiLevelType w:val="hybridMultilevel"/>
    <w:tmpl w:val="0A3626A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4E334BB2"/>
    <w:multiLevelType w:val="hybridMultilevel"/>
    <w:tmpl w:val="79566DF4"/>
    <w:lvl w:ilvl="0" w:tplc="0809000F">
      <w:start w:val="1"/>
      <w:numFmt w:val="decimal"/>
      <w:lvlText w:val="%1."/>
      <w:lvlJc w:val="left"/>
      <w:pPr>
        <w:ind w:left="714" w:hanging="360"/>
      </w:pPr>
    </w:lvl>
    <w:lvl w:ilvl="1" w:tplc="08090019" w:tentative="1">
      <w:start w:val="1"/>
      <w:numFmt w:val="lowerLetter"/>
      <w:lvlText w:val="%2."/>
      <w:lvlJc w:val="left"/>
      <w:pPr>
        <w:ind w:left="1434" w:hanging="360"/>
      </w:pPr>
    </w:lvl>
    <w:lvl w:ilvl="2" w:tplc="0809001B" w:tentative="1">
      <w:start w:val="1"/>
      <w:numFmt w:val="lowerRoman"/>
      <w:lvlText w:val="%3."/>
      <w:lvlJc w:val="right"/>
      <w:pPr>
        <w:ind w:left="2154" w:hanging="180"/>
      </w:pPr>
    </w:lvl>
    <w:lvl w:ilvl="3" w:tplc="0809000F" w:tentative="1">
      <w:start w:val="1"/>
      <w:numFmt w:val="decimal"/>
      <w:lvlText w:val="%4."/>
      <w:lvlJc w:val="left"/>
      <w:pPr>
        <w:ind w:left="2874" w:hanging="360"/>
      </w:pPr>
    </w:lvl>
    <w:lvl w:ilvl="4" w:tplc="08090019" w:tentative="1">
      <w:start w:val="1"/>
      <w:numFmt w:val="lowerLetter"/>
      <w:lvlText w:val="%5."/>
      <w:lvlJc w:val="left"/>
      <w:pPr>
        <w:ind w:left="3594" w:hanging="360"/>
      </w:pPr>
    </w:lvl>
    <w:lvl w:ilvl="5" w:tplc="0809001B" w:tentative="1">
      <w:start w:val="1"/>
      <w:numFmt w:val="lowerRoman"/>
      <w:lvlText w:val="%6."/>
      <w:lvlJc w:val="right"/>
      <w:pPr>
        <w:ind w:left="4314" w:hanging="180"/>
      </w:pPr>
    </w:lvl>
    <w:lvl w:ilvl="6" w:tplc="0809000F" w:tentative="1">
      <w:start w:val="1"/>
      <w:numFmt w:val="decimal"/>
      <w:lvlText w:val="%7."/>
      <w:lvlJc w:val="left"/>
      <w:pPr>
        <w:ind w:left="5034" w:hanging="360"/>
      </w:pPr>
    </w:lvl>
    <w:lvl w:ilvl="7" w:tplc="08090019" w:tentative="1">
      <w:start w:val="1"/>
      <w:numFmt w:val="lowerLetter"/>
      <w:lvlText w:val="%8."/>
      <w:lvlJc w:val="left"/>
      <w:pPr>
        <w:ind w:left="5754" w:hanging="360"/>
      </w:pPr>
    </w:lvl>
    <w:lvl w:ilvl="8" w:tplc="0809001B" w:tentative="1">
      <w:start w:val="1"/>
      <w:numFmt w:val="lowerRoman"/>
      <w:lvlText w:val="%9."/>
      <w:lvlJc w:val="right"/>
      <w:pPr>
        <w:ind w:left="6474" w:hanging="180"/>
      </w:pPr>
    </w:lvl>
  </w:abstractNum>
  <w:abstractNum w:abstractNumId="19" w15:restartNumberingAfterBreak="0">
    <w:nsid w:val="4E35112B"/>
    <w:multiLevelType w:val="hybridMultilevel"/>
    <w:tmpl w:val="F95AAA6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EB947EA"/>
    <w:multiLevelType w:val="hybridMultilevel"/>
    <w:tmpl w:val="3432D418"/>
    <w:lvl w:ilvl="0" w:tplc="4A2CFEB2">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54661378"/>
    <w:multiLevelType w:val="multilevel"/>
    <w:tmpl w:val="7A1038F2"/>
    <w:lvl w:ilvl="0">
      <w:start w:val="5"/>
      <w:numFmt w:val="decimal"/>
      <w:lvlText w:val="%1."/>
      <w:lvlJc w:val="left"/>
      <w:pPr>
        <w:ind w:left="720" w:hanging="360"/>
      </w:pPr>
      <w:rPr>
        <w:rFonts w:hint="default"/>
      </w:rPr>
    </w:lvl>
    <w:lvl w:ilvl="1">
      <w:start w:val="1"/>
      <w:numFmt w:val="decimal"/>
      <w:pStyle w:val="level2"/>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566105B5"/>
    <w:multiLevelType w:val="hybridMultilevel"/>
    <w:tmpl w:val="6276AB6C"/>
    <w:lvl w:ilvl="0" w:tplc="08090001">
      <w:start w:val="1"/>
      <w:numFmt w:val="bullet"/>
      <w:lvlText w:val=""/>
      <w:lvlJc w:val="left"/>
      <w:pPr>
        <w:ind w:left="714" w:hanging="360"/>
      </w:pPr>
      <w:rPr>
        <w:rFonts w:ascii="Symbol" w:hAnsi="Symbol" w:hint="default"/>
      </w:rPr>
    </w:lvl>
    <w:lvl w:ilvl="1" w:tplc="08090003" w:tentative="1">
      <w:start w:val="1"/>
      <w:numFmt w:val="bullet"/>
      <w:lvlText w:val="o"/>
      <w:lvlJc w:val="left"/>
      <w:pPr>
        <w:ind w:left="1434" w:hanging="360"/>
      </w:pPr>
      <w:rPr>
        <w:rFonts w:ascii="Courier New" w:hAnsi="Courier New" w:cs="Courier New" w:hint="default"/>
      </w:rPr>
    </w:lvl>
    <w:lvl w:ilvl="2" w:tplc="08090005" w:tentative="1">
      <w:start w:val="1"/>
      <w:numFmt w:val="bullet"/>
      <w:lvlText w:val=""/>
      <w:lvlJc w:val="left"/>
      <w:pPr>
        <w:ind w:left="2154" w:hanging="360"/>
      </w:pPr>
      <w:rPr>
        <w:rFonts w:ascii="Wingdings" w:hAnsi="Wingdings" w:hint="default"/>
      </w:rPr>
    </w:lvl>
    <w:lvl w:ilvl="3" w:tplc="08090001" w:tentative="1">
      <w:start w:val="1"/>
      <w:numFmt w:val="bullet"/>
      <w:lvlText w:val=""/>
      <w:lvlJc w:val="left"/>
      <w:pPr>
        <w:ind w:left="2874" w:hanging="360"/>
      </w:pPr>
      <w:rPr>
        <w:rFonts w:ascii="Symbol" w:hAnsi="Symbol" w:hint="default"/>
      </w:rPr>
    </w:lvl>
    <w:lvl w:ilvl="4" w:tplc="08090003" w:tentative="1">
      <w:start w:val="1"/>
      <w:numFmt w:val="bullet"/>
      <w:lvlText w:val="o"/>
      <w:lvlJc w:val="left"/>
      <w:pPr>
        <w:ind w:left="3594" w:hanging="360"/>
      </w:pPr>
      <w:rPr>
        <w:rFonts w:ascii="Courier New" w:hAnsi="Courier New" w:cs="Courier New" w:hint="default"/>
      </w:rPr>
    </w:lvl>
    <w:lvl w:ilvl="5" w:tplc="08090005" w:tentative="1">
      <w:start w:val="1"/>
      <w:numFmt w:val="bullet"/>
      <w:lvlText w:val=""/>
      <w:lvlJc w:val="left"/>
      <w:pPr>
        <w:ind w:left="4314" w:hanging="360"/>
      </w:pPr>
      <w:rPr>
        <w:rFonts w:ascii="Wingdings" w:hAnsi="Wingdings" w:hint="default"/>
      </w:rPr>
    </w:lvl>
    <w:lvl w:ilvl="6" w:tplc="08090001" w:tentative="1">
      <w:start w:val="1"/>
      <w:numFmt w:val="bullet"/>
      <w:lvlText w:val=""/>
      <w:lvlJc w:val="left"/>
      <w:pPr>
        <w:ind w:left="5034" w:hanging="360"/>
      </w:pPr>
      <w:rPr>
        <w:rFonts w:ascii="Symbol" w:hAnsi="Symbol" w:hint="default"/>
      </w:rPr>
    </w:lvl>
    <w:lvl w:ilvl="7" w:tplc="08090003" w:tentative="1">
      <w:start w:val="1"/>
      <w:numFmt w:val="bullet"/>
      <w:lvlText w:val="o"/>
      <w:lvlJc w:val="left"/>
      <w:pPr>
        <w:ind w:left="5754" w:hanging="360"/>
      </w:pPr>
      <w:rPr>
        <w:rFonts w:ascii="Courier New" w:hAnsi="Courier New" w:cs="Courier New" w:hint="default"/>
      </w:rPr>
    </w:lvl>
    <w:lvl w:ilvl="8" w:tplc="08090005" w:tentative="1">
      <w:start w:val="1"/>
      <w:numFmt w:val="bullet"/>
      <w:lvlText w:val=""/>
      <w:lvlJc w:val="left"/>
      <w:pPr>
        <w:ind w:left="6474" w:hanging="360"/>
      </w:pPr>
      <w:rPr>
        <w:rFonts w:ascii="Wingdings" w:hAnsi="Wingdings" w:hint="default"/>
      </w:rPr>
    </w:lvl>
  </w:abstractNum>
  <w:abstractNum w:abstractNumId="23" w15:restartNumberingAfterBreak="0">
    <w:nsid w:val="62787184"/>
    <w:multiLevelType w:val="multilevel"/>
    <w:tmpl w:val="34ACF83C"/>
    <w:lvl w:ilvl="0">
      <w:start w:val="1"/>
      <w:numFmt w:val="decimal"/>
      <w:pStyle w:val="Level1"/>
      <w:lvlText w:val="%1."/>
      <w:lvlJc w:val="left"/>
      <w:pPr>
        <w:tabs>
          <w:tab w:val="num" w:pos="851"/>
        </w:tabs>
        <w:ind w:left="851" w:hanging="851"/>
      </w:pPr>
      <w:rPr>
        <w:rFonts w:hint="default"/>
        <w:b w:val="0"/>
        <w:i w:val="0"/>
        <w:u w:val="none"/>
      </w:rPr>
    </w:lvl>
    <w:lvl w:ilvl="1">
      <w:start w:val="1"/>
      <w:numFmt w:val="decimal"/>
      <w:pStyle w:val="Level20"/>
      <w:lvlText w:val="%1.%2"/>
      <w:lvlJc w:val="left"/>
      <w:pPr>
        <w:tabs>
          <w:tab w:val="num" w:pos="851"/>
        </w:tabs>
        <w:ind w:left="851" w:hanging="851"/>
      </w:pPr>
      <w:rPr>
        <w:rFonts w:hint="default"/>
        <w:b w:val="0"/>
        <w:i w:val="0"/>
        <w:u w:val="none"/>
      </w:rPr>
    </w:lvl>
    <w:lvl w:ilvl="2">
      <w:start w:val="1"/>
      <w:numFmt w:val="decimal"/>
      <w:pStyle w:val="Level3"/>
      <w:lvlText w:val="%1.%2.%3"/>
      <w:lvlJc w:val="left"/>
      <w:pPr>
        <w:tabs>
          <w:tab w:val="num" w:pos="1843"/>
        </w:tabs>
        <w:ind w:left="1843" w:hanging="992"/>
      </w:pPr>
      <w:rPr>
        <w:rFonts w:hint="default"/>
        <w:b w:val="0"/>
        <w:i w:val="0"/>
        <w:u w:val="none"/>
      </w:rPr>
    </w:lvl>
    <w:lvl w:ilvl="3">
      <w:start w:val="1"/>
      <w:numFmt w:val="decimal"/>
      <w:pStyle w:val="Level4"/>
      <w:lvlText w:val="%1.%2.%3.%4"/>
      <w:lvlJc w:val="left"/>
      <w:pPr>
        <w:tabs>
          <w:tab w:val="num" w:pos="3119"/>
        </w:tabs>
        <w:ind w:left="3119" w:hanging="1276"/>
      </w:pPr>
      <w:rPr>
        <w:rFonts w:hint="default"/>
        <w:b w:val="0"/>
        <w:i w:val="0"/>
        <w:u w:val="none"/>
      </w:rPr>
    </w:lvl>
    <w:lvl w:ilvl="4">
      <w:start w:val="1"/>
      <w:numFmt w:val="lowerLetter"/>
      <w:pStyle w:val="Level5"/>
      <w:lvlText w:val="(%5)"/>
      <w:lvlJc w:val="left"/>
      <w:pPr>
        <w:tabs>
          <w:tab w:val="num" w:pos="3119"/>
        </w:tabs>
        <w:ind w:left="3119" w:hanging="1276"/>
      </w:pPr>
      <w:rPr>
        <w:rFonts w:hint="default"/>
        <w:b w:val="0"/>
        <w:i w:val="0"/>
        <w:u w:val="none"/>
      </w:rPr>
    </w:lvl>
    <w:lvl w:ilvl="5">
      <w:start w:val="1"/>
      <w:numFmt w:val="none"/>
      <w:lvlText w:val="(Not Defined)"/>
      <w:lvlJc w:val="left"/>
      <w:pPr>
        <w:tabs>
          <w:tab w:val="num" w:pos="3240"/>
        </w:tabs>
        <w:ind w:left="2736" w:hanging="936"/>
      </w:pPr>
      <w:rPr>
        <w:rFonts w:hint="default"/>
      </w:rPr>
    </w:lvl>
    <w:lvl w:ilvl="6">
      <w:start w:val="1"/>
      <w:numFmt w:val="none"/>
      <w:lvlText w:val="(Not Defined)"/>
      <w:lvlJc w:val="left"/>
      <w:pPr>
        <w:tabs>
          <w:tab w:val="num" w:pos="3600"/>
        </w:tabs>
        <w:ind w:left="3240" w:hanging="1080"/>
      </w:pPr>
      <w:rPr>
        <w:rFonts w:hint="default"/>
      </w:rPr>
    </w:lvl>
    <w:lvl w:ilvl="7">
      <w:start w:val="1"/>
      <w:numFmt w:val="none"/>
      <w:lvlText w:val="(Not Defined)"/>
      <w:lvlJc w:val="left"/>
      <w:pPr>
        <w:tabs>
          <w:tab w:val="num" w:pos="3960"/>
        </w:tabs>
        <w:ind w:left="3744" w:hanging="1224"/>
      </w:pPr>
      <w:rPr>
        <w:rFonts w:hint="default"/>
      </w:rPr>
    </w:lvl>
    <w:lvl w:ilvl="8">
      <w:start w:val="1"/>
      <w:numFmt w:val="none"/>
      <w:lvlText w:val="(Not Defined)"/>
      <w:lvlJc w:val="left"/>
      <w:pPr>
        <w:tabs>
          <w:tab w:val="num" w:pos="4320"/>
        </w:tabs>
        <w:ind w:left="4320" w:hanging="1440"/>
      </w:pPr>
      <w:rPr>
        <w:rFonts w:hint="default"/>
      </w:rPr>
    </w:lvl>
  </w:abstractNum>
  <w:abstractNum w:abstractNumId="24" w15:restartNumberingAfterBreak="0">
    <w:nsid w:val="62EE1F29"/>
    <w:multiLevelType w:val="hybridMultilevel"/>
    <w:tmpl w:val="1F8C94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9B33DB2"/>
    <w:multiLevelType w:val="hybridMultilevel"/>
    <w:tmpl w:val="96C6BE72"/>
    <w:lvl w:ilvl="0" w:tplc="C2060D76">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A9D4E47"/>
    <w:multiLevelType w:val="hybridMultilevel"/>
    <w:tmpl w:val="78EA33E4"/>
    <w:lvl w:ilvl="0" w:tplc="2266EFE2">
      <w:start w:val="1"/>
      <w:numFmt w:val="bullet"/>
      <w:lvlText w:val="•"/>
      <w:lvlJc w:val="left"/>
      <w:pPr>
        <w:ind w:left="360"/>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1" w:tplc="773EF17E">
      <w:start w:val="1"/>
      <w:numFmt w:val="bullet"/>
      <w:lvlText w:val="o"/>
      <w:lvlJc w:val="left"/>
      <w:pPr>
        <w:ind w:left="899"/>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2" w:tplc="F94A0CE0">
      <w:start w:val="1"/>
      <w:numFmt w:val="bullet"/>
      <w:lvlRestart w:val="0"/>
      <w:lvlText w:val="o"/>
      <w:lvlJc w:val="left"/>
      <w:pPr>
        <w:ind w:left="107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3" w:tplc="30DA719A">
      <w:start w:val="1"/>
      <w:numFmt w:val="bullet"/>
      <w:lvlText w:val="•"/>
      <w:lvlJc w:val="left"/>
      <w:pPr>
        <w:ind w:left="215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4" w:tplc="A26236CC">
      <w:start w:val="1"/>
      <w:numFmt w:val="bullet"/>
      <w:lvlText w:val="o"/>
      <w:lvlJc w:val="left"/>
      <w:pPr>
        <w:ind w:left="287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5" w:tplc="AC166526">
      <w:start w:val="1"/>
      <w:numFmt w:val="bullet"/>
      <w:lvlText w:val="▪"/>
      <w:lvlJc w:val="left"/>
      <w:pPr>
        <w:ind w:left="359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6" w:tplc="BEAEB1CC">
      <w:start w:val="1"/>
      <w:numFmt w:val="bullet"/>
      <w:lvlText w:val="•"/>
      <w:lvlJc w:val="left"/>
      <w:pPr>
        <w:ind w:left="431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7" w:tplc="8536F0E6">
      <w:start w:val="1"/>
      <w:numFmt w:val="bullet"/>
      <w:lvlText w:val="o"/>
      <w:lvlJc w:val="left"/>
      <w:pPr>
        <w:ind w:left="503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8" w:tplc="6F0CB33C">
      <w:start w:val="1"/>
      <w:numFmt w:val="bullet"/>
      <w:lvlText w:val="▪"/>
      <w:lvlJc w:val="left"/>
      <w:pPr>
        <w:ind w:left="575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abstractNum>
  <w:abstractNum w:abstractNumId="27" w15:restartNumberingAfterBreak="0">
    <w:nsid w:val="6BA605F5"/>
    <w:multiLevelType w:val="hybridMultilevel"/>
    <w:tmpl w:val="4ECEBFEA"/>
    <w:lvl w:ilvl="0" w:tplc="39B0A588">
      <w:start w:val="1"/>
      <w:numFmt w:val="decimal"/>
      <w:lvlText w:val="10.%1."/>
      <w:lvlJc w:val="left"/>
      <w:pPr>
        <w:ind w:left="715"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8E1BF6"/>
    <w:multiLevelType w:val="hybridMultilevel"/>
    <w:tmpl w:val="A8F08B5C"/>
    <w:lvl w:ilvl="0" w:tplc="AE906942">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A75626F2">
      <w:start w:val="1"/>
      <w:numFmt w:val="lowerLetter"/>
      <w:lvlText w:val="%2"/>
      <w:lvlJc w:val="left"/>
      <w:pPr>
        <w:ind w:left="143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93C09C2C">
      <w:start w:val="1"/>
      <w:numFmt w:val="lowerRoman"/>
      <w:lvlText w:val="%3"/>
      <w:lvlJc w:val="left"/>
      <w:pPr>
        <w:ind w:left="215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BE0AF7E">
      <w:start w:val="1"/>
      <w:numFmt w:val="decimal"/>
      <w:lvlText w:val="%4"/>
      <w:lvlJc w:val="left"/>
      <w:pPr>
        <w:ind w:left="287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A509A7A">
      <w:start w:val="1"/>
      <w:numFmt w:val="lowerLetter"/>
      <w:lvlText w:val="%5"/>
      <w:lvlJc w:val="left"/>
      <w:pPr>
        <w:ind w:left="359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D07244B2">
      <w:start w:val="1"/>
      <w:numFmt w:val="lowerRoman"/>
      <w:lvlText w:val="%6"/>
      <w:lvlJc w:val="left"/>
      <w:pPr>
        <w:ind w:left="431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C00E9436">
      <w:start w:val="1"/>
      <w:numFmt w:val="decimal"/>
      <w:lvlText w:val="%7"/>
      <w:lvlJc w:val="left"/>
      <w:pPr>
        <w:ind w:left="503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5D4A7712">
      <w:start w:val="1"/>
      <w:numFmt w:val="lowerLetter"/>
      <w:lvlText w:val="%8"/>
      <w:lvlJc w:val="left"/>
      <w:pPr>
        <w:ind w:left="575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66DA2B4C">
      <w:start w:val="1"/>
      <w:numFmt w:val="lowerRoman"/>
      <w:lvlText w:val="%9"/>
      <w:lvlJc w:val="left"/>
      <w:pPr>
        <w:ind w:left="647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9" w15:restartNumberingAfterBreak="0">
    <w:nsid w:val="736533B5"/>
    <w:multiLevelType w:val="hybridMultilevel"/>
    <w:tmpl w:val="C4163B3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7A561A1D"/>
    <w:multiLevelType w:val="hybridMultilevel"/>
    <w:tmpl w:val="13C81EFC"/>
    <w:lvl w:ilvl="0" w:tplc="0660EABC">
      <w:start w:val="1"/>
      <w:numFmt w:val="lowerRoman"/>
      <w:lvlText w:val="(%1)"/>
      <w:lvlJc w:val="left"/>
      <w:pPr>
        <w:ind w:left="7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C818DF80">
      <w:start w:val="1"/>
      <w:numFmt w:val="lowerLetter"/>
      <w:lvlText w:val="%2"/>
      <w:lvlJc w:val="left"/>
      <w:pPr>
        <w:ind w:left="10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AE4C4F26">
      <w:start w:val="1"/>
      <w:numFmt w:val="lowerRoman"/>
      <w:lvlText w:val="%3"/>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7A57F0">
      <w:start w:val="1"/>
      <w:numFmt w:val="decimal"/>
      <w:lvlText w:val="%4"/>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7186BF2">
      <w:start w:val="1"/>
      <w:numFmt w:val="lowerLetter"/>
      <w:lvlText w:val="%5"/>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B9B62364">
      <w:start w:val="1"/>
      <w:numFmt w:val="lowerRoman"/>
      <w:lvlText w:val="%6"/>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08261136">
      <w:start w:val="1"/>
      <w:numFmt w:val="decimal"/>
      <w:lvlText w:val="%7"/>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9036E37C">
      <w:start w:val="1"/>
      <w:numFmt w:val="lowerLetter"/>
      <w:lvlText w:val="%8"/>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A832204E">
      <w:start w:val="1"/>
      <w:numFmt w:val="lowerRoman"/>
      <w:lvlText w:val="%9"/>
      <w:lvlJc w:val="left"/>
      <w:pPr>
        <w:ind w:left="61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7B7A5631"/>
    <w:multiLevelType w:val="multilevel"/>
    <w:tmpl w:val="402096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D573FAA"/>
    <w:multiLevelType w:val="hybridMultilevel"/>
    <w:tmpl w:val="25826250"/>
    <w:lvl w:ilvl="0" w:tplc="0809000F">
      <w:start w:val="1"/>
      <w:numFmt w:val="decimal"/>
      <w:lvlText w:val="%1."/>
      <w:lvlJc w:val="left"/>
      <w:pPr>
        <w:ind w:left="715" w:hanging="360"/>
      </w:pPr>
    </w:lvl>
    <w:lvl w:ilvl="1" w:tplc="08090019" w:tentative="1">
      <w:start w:val="1"/>
      <w:numFmt w:val="lowerLetter"/>
      <w:lvlText w:val="%2."/>
      <w:lvlJc w:val="left"/>
      <w:pPr>
        <w:ind w:left="1435" w:hanging="360"/>
      </w:pPr>
    </w:lvl>
    <w:lvl w:ilvl="2" w:tplc="0809001B" w:tentative="1">
      <w:start w:val="1"/>
      <w:numFmt w:val="lowerRoman"/>
      <w:lvlText w:val="%3."/>
      <w:lvlJc w:val="right"/>
      <w:pPr>
        <w:ind w:left="2155" w:hanging="180"/>
      </w:pPr>
    </w:lvl>
    <w:lvl w:ilvl="3" w:tplc="0809000F" w:tentative="1">
      <w:start w:val="1"/>
      <w:numFmt w:val="decimal"/>
      <w:lvlText w:val="%4."/>
      <w:lvlJc w:val="left"/>
      <w:pPr>
        <w:ind w:left="2875" w:hanging="360"/>
      </w:pPr>
    </w:lvl>
    <w:lvl w:ilvl="4" w:tplc="08090019" w:tentative="1">
      <w:start w:val="1"/>
      <w:numFmt w:val="lowerLetter"/>
      <w:lvlText w:val="%5."/>
      <w:lvlJc w:val="left"/>
      <w:pPr>
        <w:ind w:left="3595" w:hanging="360"/>
      </w:pPr>
    </w:lvl>
    <w:lvl w:ilvl="5" w:tplc="0809001B" w:tentative="1">
      <w:start w:val="1"/>
      <w:numFmt w:val="lowerRoman"/>
      <w:lvlText w:val="%6."/>
      <w:lvlJc w:val="right"/>
      <w:pPr>
        <w:ind w:left="4315" w:hanging="180"/>
      </w:pPr>
    </w:lvl>
    <w:lvl w:ilvl="6" w:tplc="0809000F" w:tentative="1">
      <w:start w:val="1"/>
      <w:numFmt w:val="decimal"/>
      <w:lvlText w:val="%7."/>
      <w:lvlJc w:val="left"/>
      <w:pPr>
        <w:ind w:left="5035" w:hanging="360"/>
      </w:pPr>
    </w:lvl>
    <w:lvl w:ilvl="7" w:tplc="08090019" w:tentative="1">
      <w:start w:val="1"/>
      <w:numFmt w:val="lowerLetter"/>
      <w:lvlText w:val="%8."/>
      <w:lvlJc w:val="left"/>
      <w:pPr>
        <w:ind w:left="5755" w:hanging="360"/>
      </w:pPr>
    </w:lvl>
    <w:lvl w:ilvl="8" w:tplc="0809001B" w:tentative="1">
      <w:start w:val="1"/>
      <w:numFmt w:val="lowerRoman"/>
      <w:lvlText w:val="%9."/>
      <w:lvlJc w:val="right"/>
      <w:pPr>
        <w:ind w:left="6475" w:hanging="180"/>
      </w:pPr>
    </w:lvl>
  </w:abstractNum>
  <w:abstractNum w:abstractNumId="33" w15:restartNumberingAfterBreak="0">
    <w:nsid w:val="7E4575C0"/>
    <w:multiLevelType w:val="hybridMultilevel"/>
    <w:tmpl w:val="1E82E8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EFC61F1"/>
    <w:multiLevelType w:val="hybridMultilevel"/>
    <w:tmpl w:val="44C0F83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24"/>
  </w:num>
  <w:num w:numId="2">
    <w:abstractNumId w:val="25"/>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7"/>
  </w:num>
  <w:num w:numId="6">
    <w:abstractNumId w:val="6"/>
  </w:num>
  <w:num w:numId="7">
    <w:abstractNumId w:val="10"/>
  </w:num>
  <w:num w:numId="8">
    <w:abstractNumId w:val="21"/>
  </w:num>
  <w:num w:numId="9">
    <w:abstractNumId w:val="15"/>
  </w:num>
  <w:num w:numId="10">
    <w:abstractNumId w:val="31"/>
  </w:num>
  <w:num w:numId="11">
    <w:abstractNumId w:val="3"/>
  </w:num>
  <w:num w:numId="12">
    <w:abstractNumId w:val="17"/>
  </w:num>
  <w:num w:numId="13">
    <w:abstractNumId w:val="5"/>
  </w:num>
  <w:num w:numId="14">
    <w:abstractNumId w:val="29"/>
  </w:num>
  <w:num w:numId="15">
    <w:abstractNumId w:val="20"/>
  </w:num>
  <w:num w:numId="16">
    <w:abstractNumId w:val="0"/>
  </w:num>
  <w:num w:numId="17">
    <w:abstractNumId w:val="28"/>
  </w:num>
  <w:num w:numId="18">
    <w:abstractNumId w:val="11"/>
  </w:num>
  <w:num w:numId="19">
    <w:abstractNumId w:val="16"/>
  </w:num>
  <w:num w:numId="20">
    <w:abstractNumId w:val="26"/>
  </w:num>
  <w:num w:numId="21">
    <w:abstractNumId w:val="30"/>
  </w:num>
  <w:num w:numId="22">
    <w:abstractNumId w:val="34"/>
  </w:num>
  <w:num w:numId="23">
    <w:abstractNumId w:val="32"/>
  </w:num>
  <w:num w:numId="24">
    <w:abstractNumId w:val="1"/>
  </w:num>
  <w:num w:numId="25">
    <w:abstractNumId w:val="18"/>
  </w:num>
  <w:num w:numId="26">
    <w:abstractNumId w:val="8"/>
  </w:num>
  <w:num w:numId="27">
    <w:abstractNumId w:val="25"/>
  </w:num>
  <w:num w:numId="28">
    <w:abstractNumId w:val="2"/>
  </w:num>
  <w:num w:numId="29">
    <w:abstractNumId w:val="27"/>
  </w:num>
  <w:num w:numId="30">
    <w:abstractNumId w:val="4"/>
  </w:num>
  <w:num w:numId="31">
    <w:abstractNumId w:val="14"/>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num>
  <w:num w:numId="34">
    <w:abstractNumId w:val="22"/>
  </w:num>
  <w:num w:numId="35">
    <w:abstractNumId w:val="33"/>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9"/>
  </w:num>
  <w:num w:numId="39">
    <w:abstractNumId w:val="25"/>
  </w:num>
  <w:num w:numId="40">
    <w:abstractNumId w:val="25"/>
  </w:num>
  <w:num w:numId="41">
    <w:abstractNumId w:val="25"/>
  </w:num>
  <w:num w:numId="42">
    <w:abstractNumId w:val="23"/>
  </w:num>
  <w:num w:numId="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36"/>
  <w:displayHorizontalDrawingGridEvery w:val="0"/>
  <w:displayVerticalDrawingGridEvery w:val="2"/>
  <w:noPunctuationKerning/>
  <w:characterSpacingControl w:val="doNotCompress"/>
  <w:hdrShapeDefaults>
    <o:shapedefaults v:ext="edit" spidmax="491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1D66"/>
    <w:rsid w:val="00000E87"/>
    <w:rsid w:val="0000517F"/>
    <w:rsid w:val="00010E81"/>
    <w:rsid w:val="000139D7"/>
    <w:rsid w:val="000209C6"/>
    <w:rsid w:val="00027F18"/>
    <w:rsid w:val="0003038E"/>
    <w:rsid w:val="00030812"/>
    <w:rsid w:val="00037E2B"/>
    <w:rsid w:val="00041D32"/>
    <w:rsid w:val="00050AB5"/>
    <w:rsid w:val="000521A2"/>
    <w:rsid w:val="00053CE2"/>
    <w:rsid w:val="000679B1"/>
    <w:rsid w:val="0007754D"/>
    <w:rsid w:val="0008293C"/>
    <w:rsid w:val="00083524"/>
    <w:rsid w:val="00084375"/>
    <w:rsid w:val="000A3D5D"/>
    <w:rsid w:val="000B03FE"/>
    <w:rsid w:val="000C01B4"/>
    <w:rsid w:val="000C57C7"/>
    <w:rsid w:val="000C7A92"/>
    <w:rsid w:val="000D7EF7"/>
    <w:rsid w:val="000F29DE"/>
    <w:rsid w:val="000F3FBD"/>
    <w:rsid w:val="00100E30"/>
    <w:rsid w:val="00105CD9"/>
    <w:rsid w:val="00111EF8"/>
    <w:rsid w:val="0011301B"/>
    <w:rsid w:val="001227D9"/>
    <w:rsid w:val="001240E6"/>
    <w:rsid w:val="0012779F"/>
    <w:rsid w:val="0013057F"/>
    <w:rsid w:val="00130C7F"/>
    <w:rsid w:val="00135742"/>
    <w:rsid w:val="00136895"/>
    <w:rsid w:val="001378DB"/>
    <w:rsid w:val="00153D91"/>
    <w:rsid w:val="001541DB"/>
    <w:rsid w:val="001626F1"/>
    <w:rsid w:val="001837EF"/>
    <w:rsid w:val="00183C96"/>
    <w:rsid w:val="00195F3B"/>
    <w:rsid w:val="001C3530"/>
    <w:rsid w:val="001D0272"/>
    <w:rsid w:val="001D36B8"/>
    <w:rsid w:val="001D7432"/>
    <w:rsid w:val="001E12B6"/>
    <w:rsid w:val="001E2E51"/>
    <w:rsid w:val="001E3D15"/>
    <w:rsid w:val="001E51E5"/>
    <w:rsid w:val="001F0252"/>
    <w:rsid w:val="001F0AEB"/>
    <w:rsid w:val="001F2389"/>
    <w:rsid w:val="001F46A6"/>
    <w:rsid w:val="001F56B2"/>
    <w:rsid w:val="0020521E"/>
    <w:rsid w:val="002123B6"/>
    <w:rsid w:val="00225DFA"/>
    <w:rsid w:val="00231F83"/>
    <w:rsid w:val="00236BBE"/>
    <w:rsid w:val="00245F26"/>
    <w:rsid w:val="002501E9"/>
    <w:rsid w:val="00251A41"/>
    <w:rsid w:val="00257D50"/>
    <w:rsid w:val="00264D9F"/>
    <w:rsid w:val="002670D8"/>
    <w:rsid w:val="002749A4"/>
    <w:rsid w:val="0027655F"/>
    <w:rsid w:val="00283F1B"/>
    <w:rsid w:val="002874E7"/>
    <w:rsid w:val="00290A3F"/>
    <w:rsid w:val="00291F32"/>
    <w:rsid w:val="00296E69"/>
    <w:rsid w:val="002A5AA7"/>
    <w:rsid w:val="002B4366"/>
    <w:rsid w:val="002C303D"/>
    <w:rsid w:val="002C71EB"/>
    <w:rsid w:val="002D67DD"/>
    <w:rsid w:val="002D6FD0"/>
    <w:rsid w:val="002E021E"/>
    <w:rsid w:val="002E0F9A"/>
    <w:rsid w:val="002E2A5D"/>
    <w:rsid w:val="002F0FD0"/>
    <w:rsid w:val="002F7A7C"/>
    <w:rsid w:val="00303003"/>
    <w:rsid w:val="00305A39"/>
    <w:rsid w:val="00306B96"/>
    <w:rsid w:val="00311352"/>
    <w:rsid w:val="003127DB"/>
    <w:rsid w:val="003206DB"/>
    <w:rsid w:val="00332070"/>
    <w:rsid w:val="003339C0"/>
    <w:rsid w:val="00342843"/>
    <w:rsid w:val="003600F8"/>
    <w:rsid w:val="0036499F"/>
    <w:rsid w:val="003652C3"/>
    <w:rsid w:val="003713D5"/>
    <w:rsid w:val="00372A42"/>
    <w:rsid w:val="00373758"/>
    <w:rsid w:val="003A1264"/>
    <w:rsid w:val="003A2ACD"/>
    <w:rsid w:val="003A4C68"/>
    <w:rsid w:val="003C2E97"/>
    <w:rsid w:val="003C57A5"/>
    <w:rsid w:val="003D0BEA"/>
    <w:rsid w:val="003D24A1"/>
    <w:rsid w:val="003D29DA"/>
    <w:rsid w:val="003D38BF"/>
    <w:rsid w:val="003E1025"/>
    <w:rsid w:val="003E69DA"/>
    <w:rsid w:val="003F273C"/>
    <w:rsid w:val="003F2909"/>
    <w:rsid w:val="003F3F8D"/>
    <w:rsid w:val="00404D04"/>
    <w:rsid w:val="0041292F"/>
    <w:rsid w:val="00432F5D"/>
    <w:rsid w:val="00444F1A"/>
    <w:rsid w:val="0045386D"/>
    <w:rsid w:val="00454AB5"/>
    <w:rsid w:val="00460863"/>
    <w:rsid w:val="00463866"/>
    <w:rsid w:val="00463D30"/>
    <w:rsid w:val="00477A7D"/>
    <w:rsid w:val="004B035F"/>
    <w:rsid w:val="004B4E25"/>
    <w:rsid w:val="004B588F"/>
    <w:rsid w:val="004C026F"/>
    <w:rsid w:val="004C10E7"/>
    <w:rsid w:val="004C43C9"/>
    <w:rsid w:val="004C6956"/>
    <w:rsid w:val="004D6E4A"/>
    <w:rsid w:val="004E1D2A"/>
    <w:rsid w:val="004E26C4"/>
    <w:rsid w:val="004E3C07"/>
    <w:rsid w:val="004E7669"/>
    <w:rsid w:val="004F0239"/>
    <w:rsid w:val="004F0AC6"/>
    <w:rsid w:val="004F3670"/>
    <w:rsid w:val="004F52A6"/>
    <w:rsid w:val="004F78B7"/>
    <w:rsid w:val="005043C3"/>
    <w:rsid w:val="005271AC"/>
    <w:rsid w:val="00532F39"/>
    <w:rsid w:val="00544BB8"/>
    <w:rsid w:val="00566067"/>
    <w:rsid w:val="005674EC"/>
    <w:rsid w:val="0057635A"/>
    <w:rsid w:val="0057668D"/>
    <w:rsid w:val="005A28F4"/>
    <w:rsid w:val="005B0F98"/>
    <w:rsid w:val="005B27D8"/>
    <w:rsid w:val="005B4832"/>
    <w:rsid w:val="005D55CA"/>
    <w:rsid w:val="005E4007"/>
    <w:rsid w:val="005E7854"/>
    <w:rsid w:val="005E7C9E"/>
    <w:rsid w:val="005F69AE"/>
    <w:rsid w:val="005F6BE5"/>
    <w:rsid w:val="00603A00"/>
    <w:rsid w:val="00603D6E"/>
    <w:rsid w:val="0060456D"/>
    <w:rsid w:val="006058C5"/>
    <w:rsid w:val="00636CAA"/>
    <w:rsid w:val="00643D15"/>
    <w:rsid w:val="00653F96"/>
    <w:rsid w:val="0065450B"/>
    <w:rsid w:val="00662F4D"/>
    <w:rsid w:val="00665DDF"/>
    <w:rsid w:val="006878C4"/>
    <w:rsid w:val="006A7DD9"/>
    <w:rsid w:val="006B165F"/>
    <w:rsid w:val="006D3064"/>
    <w:rsid w:val="006D3409"/>
    <w:rsid w:val="006E0DB4"/>
    <w:rsid w:val="006F04C3"/>
    <w:rsid w:val="006F6373"/>
    <w:rsid w:val="006F7F3B"/>
    <w:rsid w:val="007019A3"/>
    <w:rsid w:val="00714B6A"/>
    <w:rsid w:val="007155D6"/>
    <w:rsid w:val="007158A2"/>
    <w:rsid w:val="007351C7"/>
    <w:rsid w:val="0074212B"/>
    <w:rsid w:val="0074334F"/>
    <w:rsid w:val="00752350"/>
    <w:rsid w:val="00753B66"/>
    <w:rsid w:val="00757AD0"/>
    <w:rsid w:val="00760B54"/>
    <w:rsid w:val="00767D39"/>
    <w:rsid w:val="007726EF"/>
    <w:rsid w:val="00781F54"/>
    <w:rsid w:val="00785FC5"/>
    <w:rsid w:val="00787F68"/>
    <w:rsid w:val="00791DD1"/>
    <w:rsid w:val="00796053"/>
    <w:rsid w:val="00796290"/>
    <w:rsid w:val="007A3901"/>
    <w:rsid w:val="007B2E84"/>
    <w:rsid w:val="007C07AA"/>
    <w:rsid w:val="007C5E32"/>
    <w:rsid w:val="007D1CA1"/>
    <w:rsid w:val="007E1935"/>
    <w:rsid w:val="007F027C"/>
    <w:rsid w:val="007F71BC"/>
    <w:rsid w:val="007F7599"/>
    <w:rsid w:val="00802BD9"/>
    <w:rsid w:val="00806DF2"/>
    <w:rsid w:val="00806FE2"/>
    <w:rsid w:val="00810CDF"/>
    <w:rsid w:val="00834C6B"/>
    <w:rsid w:val="00841A1E"/>
    <w:rsid w:val="0084446C"/>
    <w:rsid w:val="0084516A"/>
    <w:rsid w:val="00845580"/>
    <w:rsid w:val="00845B05"/>
    <w:rsid w:val="008539C2"/>
    <w:rsid w:val="00855352"/>
    <w:rsid w:val="00855497"/>
    <w:rsid w:val="008563AB"/>
    <w:rsid w:val="0085798E"/>
    <w:rsid w:val="008720F4"/>
    <w:rsid w:val="00876B4B"/>
    <w:rsid w:val="00880CAD"/>
    <w:rsid w:val="008837A0"/>
    <w:rsid w:val="00883BB7"/>
    <w:rsid w:val="0089738A"/>
    <w:rsid w:val="008A274F"/>
    <w:rsid w:val="008A4AED"/>
    <w:rsid w:val="008B1C82"/>
    <w:rsid w:val="008B529F"/>
    <w:rsid w:val="008C3C0F"/>
    <w:rsid w:val="008C47DE"/>
    <w:rsid w:val="008C7B0E"/>
    <w:rsid w:val="008C7B68"/>
    <w:rsid w:val="008D081B"/>
    <w:rsid w:val="008D7AB1"/>
    <w:rsid w:val="008E3B69"/>
    <w:rsid w:val="008E5D96"/>
    <w:rsid w:val="008E64E1"/>
    <w:rsid w:val="008F09DE"/>
    <w:rsid w:val="008F4019"/>
    <w:rsid w:val="0090214F"/>
    <w:rsid w:val="00911004"/>
    <w:rsid w:val="00912664"/>
    <w:rsid w:val="0092050C"/>
    <w:rsid w:val="00921854"/>
    <w:rsid w:val="009265DA"/>
    <w:rsid w:val="00932672"/>
    <w:rsid w:val="009338ED"/>
    <w:rsid w:val="00934062"/>
    <w:rsid w:val="009353FA"/>
    <w:rsid w:val="00937C0D"/>
    <w:rsid w:val="00941C25"/>
    <w:rsid w:val="00945726"/>
    <w:rsid w:val="00945F8C"/>
    <w:rsid w:val="00953CC1"/>
    <w:rsid w:val="0095587C"/>
    <w:rsid w:val="00955A17"/>
    <w:rsid w:val="00961D66"/>
    <w:rsid w:val="009627E6"/>
    <w:rsid w:val="0097650B"/>
    <w:rsid w:val="00977C98"/>
    <w:rsid w:val="009823BE"/>
    <w:rsid w:val="0098548E"/>
    <w:rsid w:val="009904FB"/>
    <w:rsid w:val="009A0FAC"/>
    <w:rsid w:val="009A2EAE"/>
    <w:rsid w:val="009B295F"/>
    <w:rsid w:val="009B2DB9"/>
    <w:rsid w:val="009B6A18"/>
    <w:rsid w:val="009C425C"/>
    <w:rsid w:val="009D075C"/>
    <w:rsid w:val="009D07F4"/>
    <w:rsid w:val="009D1740"/>
    <w:rsid w:val="009D2039"/>
    <w:rsid w:val="009D2090"/>
    <w:rsid w:val="009D27C9"/>
    <w:rsid w:val="009D368A"/>
    <w:rsid w:val="009D77E7"/>
    <w:rsid w:val="009E201B"/>
    <w:rsid w:val="009E2E5E"/>
    <w:rsid w:val="009E68B3"/>
    <w:rsid w:val="009F0D66"/>
    <w:rsid w:val="00A002E0"/>
    <w:rsid w:val="00A02E9C"/>
    <w:rsid w:val="00A0662B"/>
    <w:rsid w:val="00A11986"/>
    <w:rsid w:val="00A12416"/>
    <w:rsid w:val="00A16241"/>
    <w:rsid w:val="00A22023"/>
    <w:rsid w:val="00A239E7"/>
    <w:rsid w:val="00A269C0"/>
    <w:rsid w:val="00A3120F"/>
    <w:rsid w:val="00A35518"/>
    <w:rsid w:val="00A3763E"/>
    <w:rsid w:val="00A41382"/>
    <w:rsid w:val="00A421D2"/>
    <w:rsid w:val="00A45683"/>
    <w:rsid w:val="00A51D9B"/>
    <w:rsid w:val="00A523C7"/>
    <w:rsid w:val="00A57B7B"/>
    <w:rsid w:val="00A66ACB"/>
    <w:rsid w:val="00A75E4C"/>
    <w:rsid w:val="00A76E75"/>
    <w:rsid w:val="00A82F3C"/>
    <w:rsid w:val="00A85779"/>
    <w:rsid w:val="00A936AD"/>
    <w:rsid w:val="00AB2128"/>
    <w:rsid w:val="00AB62DF"/>
    <w:rsid w:val="00AB70E8"/>
    <w:rsid w:val="00AD02DB"/>
    <w:rsid w:val="00AD365F"/>
    <w:rsid w:val="00AE12C0"/>
    <w:rsid w:val="00AE520F"/>
    <w:rsid w:val="00AE64B2"/>
    <w:rsid w:val="00AF1C8B"/>
    <w:rsid w:val="00AF3045"/>
    <w:rsid w:val="00AF3AB1"/>
    <w:rsid w:val="00AF3FAD"/>
    <w:rsid w:val="00AF4D9A"/>
    <w:rsid w:val="00AF6A23"/>
    <w:rsid w:val="00B01916"/>
    <w:rsid w:val="00B10D1E"/>
    <w:rsid w:val="00B172A3"/>
    <w:rsid w:val="00B270F1"/>
    <w:rsid w:val="00B316BA"/>
    <w:rsid w:val="00B33B8E"/>
    <w:rsid w:val="00B3512B"/>
    <w:rsid w:val="00B46F64"/>
    <w:rsid w:val="00B55CAA"/>
    <w:rsid w:val="00B57376"/>
    <w:rsid w:val="00B60565"/>
    <w:rsid w:val="00B63713"/>
    <w:rsid w:val="00B66B9F"/>
    <w:rsid w:val="00B74F94"/>
    <w:rsid w:val="00B7708A"/>
    <w:rsid w:val="00B77E09"/>
    <w:rsid w:val="00B8349C"/>
    <w:rsid w:val="00B846FA"/>
    <w:rsid w:val="00B97AE1"/>
    <w:rsid w:val="00BB172C"/>
    <w:rsid w:val="00BB7F1F"/>
    <w:rsid w:val="00BC6664"/>
    <w:rsid w:val="00BD2230"/>
    <w:rsid w:val="00BD65BA"/>
    <w:rsid w:val="00BE0D61"/>
    <w:rsid w:val="00BE5C4E"/>
    <w:rsid w:val="00BE6F5A"/>
    <w:rsid w:val="00BF0EBB"/>
    <w:rsid w:val="00BF32B0"/>
    <w:rsid w:val="00BF43A8"/>
    <w:rsid w:val="00C063EC"/>
    <w:rsid w:val="00C11A82"/>
    <w:rsid w:val="00C17410"/>
    <w:rsid w:val="00C22DC1"/>
    <w:rsid w:val="00C31F88"/>
    <w:rsid w:val="00C320E8"/>
    <w:rsid w:val="00C35093"/>
    <w:rsid w:val="00C358A4"/>
    <w:rsid w:val="00C36296"/>
    <w:rsid w:val="00C42225"/>
    <w:rsid w:val="00C46651"/>
    <w:rsid w:val="00C547D7"/>
    <w:rsid w:val="00C5538E"/>
    <w:rsid w:val="00C60D3A"/>
    <w:rsid w:val="00C63034"/>
    <w:rsid w:val="00C633C6"/>
    <w:rsid w:val="00C77D7B"/>
    <w:rsid w:val="00C8509C"/>
    <w:rsid w:val="00C92719"/>
    <w:rsid w:val="00C93E97"/>
    <w:rsid w:val="00C94474"/>
    <w:rsid w:val="00C96484"/>
    <w:rsid w:val="00CB42A6"/>
    <w:rsid w:val="00CB7CBA"/>
    <w:rsid w:val="00CD6D72"/>
    <w:rsid w:val="00CE4BFC"/>
    <w:rsid w:val="00CE5F21"/>
    <w:rsid w:val="00CF00FC"/>
    <w:rsid w:val="00D04964"/>
    <w:rsid w:val="00D07624"/>
    <w:rsid w:val="00D100CB"/>
    <w:rsid w:val="00D10F7E"/>
    <w:rsid w:val="00D12120"/>
    <w:rsid w:val="00D155DD"/>
    <w:rsid w:val="00D22B36"/>
    <w:rsid w:val="00D24921"/>
    <w:rsid w:val="00D26004"/>
    <w:rsid w:val="00D50B40"/>
    <w:rsid w:val="00D65AA8"/>
    <w:rsid w:val="00D70531"/>
    <w:rsid w:val="00D718A8"/>
    <w:rsid w:val="00D75640"/>
    <w:rsid w:val="00D835A8"/>
    <w:rsid w:val="00D87D18"/>
    <w:rsid w:val="00D93409"/>
    <w:rsid w:val="00DA434C"/>
    <w:rsid w:val="00DB077F"/>
    <w:rsid w:val="00DB53F1"/>
    <w:rsid w:val="00DB6A7C"/>
    <w:rsid w:val="00DC1050"/>
    <w:rsid w:val="00DC3956"/>
    <w:rsid w:val="00DC5621"/>
    <w:rsid w:val="00DD21B6"/>
    <w:rsid w:val="00DD3A57"/>
    <w:rsid w:val="00DD5377"/>
    <w:rsid w:val="00DD655E"/>
    <w:rsid w:val="00DD7EC1"/>
    <w:rsid w:val="00DE44DD"/>
    <w:rsid w:val="00DF3AE1"/>
    <w:rsid w:val="00E00C0D"/>
    <w:rsid w:val="00E12F38"/>
    <w:rsid w:val="00E3108C"/>
    <w:rsid w:val="00E31ACF"/>
    <w:rsid w:val="00E333EC"/>
    <w:rsid w:val="00E33E13"/>
    <w:rsid w:val="00E35BF8"/>
    <w:rsid w:val="00E40FDD"/>
    <w:rsid w:val="00E51730"/>
    <w:rsid w:val="00E543F0"/>
    <w:rsid w:val="00E64661"/>
    <w:rsid w:val="00E67925"/>
    <w:rsid w:val="00E73D1F"/>
    <w:rsid w:val="00E7498A"/>
    <w:rsid w:val="00E81D9E"/>
    <w:rsid w:val="00E94C32"/>
    <w:rsid w:val="00E95E94"/>
    <w:rsid w:val="00EA05F3"/>
    <w:rsid w:val="00EA7964"/>
    <w:rsid w:val="00EB46BC"/>
    <w:rsid w:val="00EB5ED4"/>
    <w:rsid w:val="00EC04ED"/>
    <w:rsid w:val="00EC5342"/>
    <w:rsid w:val="00ED3F6A"/>
    <w:rsid w:val="00EE7926"/>
    <w:rsid w:val="00EF0AA8"/>
    <w:rsid w:val="00EF1A08"/>
    <w:rsid w:val="00EF2A31"/>
    <w:rsid w:val="00F00BCD"/>
    <w:rsid w:val="00F02924"/>
    <w:rsid w:val="00F059BC"/>
    <w:rsid w:val="00F115B7"/>
    <w:rsid w:val="00F201A6"/>
    <w:rsid w:val="00F21181"/>
    <w:rsid w:val="00F24F31"/>
    <w:rsid w:val="00F322E2"/>
    <w:rsid w:val="00F3558B"/>
    <w:rsid w:val="00F40F9F"/>
    <w:rsid w:val="00F4253C"/>
    <w:rsid w:val="00F4620D"/>
    <w:rsid w:val="00F47210"/>
    <w:rsid w:val="00F47466"/>
    <w:rsid w:val="00F50A34"/>
    <w:rsid w:val="00F52967"/>
    <w:rsid w:val="00F565A4"/>
    <w:rsid w:val="00F61928"/>
    <w:rsid w:val="00F67599"/>
    <w:rsid w:val="00F716AA"/>
    <w:rsid w:val="00F7749B"/>
    <w:rsid w:val="00F808B8"/>
    <w:rsid w:val="00F82947"/>
    <w:rsid w:val="00F83639"/>
    <w:rsid w:val="00F83B65"/>
    <w:rsid w:val="00F84B32"/>
    <w:rsid w:val="00F860D8"/>
    <w:rsid w:val="00FA1CFB"/>
    <w:rsid w:val="00FA24AF"/>
    <w:rsid w:val="00FA3A67"/>
    <w:rsid w:val="00FB6E72"/>
    <w:rsid w:val="00FD7EF7"/>
    <w:rsid w:val="00FF77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3"/>
    <o:shapelayout v:ext="edit">
      <o:idmap v:ext="edit" data="1"/>
    </o:shapelayout>
  </w:shapeDefaults>
  <w:decimalSymbol w:val="."/>
  <w:listSeparator w:val=","/>
  <w14:docId w14:val="63C5CFDA"/>
  <w15:docId w15:val="{F38A2C83-EB26-4420-8E3C-DC8C11F7A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lang w:val="en-GB"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772B"/>
    <w:pPr>
      <w:autoSpaceDE w:val="0"/>
      <w:autoSpaceDN w:val="0"/>
      <w:adjustRightInd w:val="0"/>
      <w:spacing w:after="120"/>
      <w:ind w:left="-6"/>
    </w:pPr>
    <w:rPr>
      <w:rFonts w:ascii="Arial" w:hAnsi="Arial" w:cs="Arial"/>
      <w:sz w:val="22"/>
      <w:szCs w:val="24"/>
    </w:rPr>
  </w:style>
  <w:style w:type="paragraph" w:styleId="Heading1">
    <w:name w:val="heading 1"/>
    <w:basedOn w:val="ListParagraph"/>
    <w:next w:val="Normal"/>
    <w:link w:val="Heading1Char"/>
    <w:qFormat/>
    <w:rsid w:val="008C7B0E"/>
    <w:pPr>
      <w:keepNext/>
      <w:numPr>
        <w:numId w:val="31"/>
      </w:numPr>
      <w:tabs>
        <w:tab w:val="left" w:pos="426"/>
      </w:tabs>
      <w:spacing w:before="240"/>
      <w:contextualSpacing w:val="0"/>
      <w:outlineLvl w:val="0"/>
    </w:pPr>
    <w:rPr>
      <w:b/>
      <w:color w:val="000000"/>
      <w:szCs w:val="22"/>
    </w:rPr>
  </w:style>
  <w:style w:type="paragraph" w:styleId="Heading2">
    <w:name w:val="heading 2"/>
    <w:basedOn w:val="ListParagraph"/>
    <w:next w:val="Normal"/>
    <w:link w:val="Heading2Char"/>
    <w:unhideWhenUsed/>
    <w:qFormat/>
    <w:rsid w:val="002C71EB"/>
    <w:pPr>
      <w:keepNext/>
      <w:numPr>
        <w:ilvl w:val="1"/>
        <w:numId w:val="31"/>
      </w:numPr>
      <w:spacing w:before="240"/>
      <w:ind w:left="578" w:hanging="578"/>
      <w:outlineLvl w:val="1"/>
    </w:pPr>
    <w:rPr>
      <w:b/>
    </w:rPr>
  </w:style>
  <w:style w:type="paragraph" w:styleId="Heading3">
    <w:name w:val="heading 3"/>
    <w:basedOn w:val="ListParagraph"/>
    <w:next w:val="Normal"/>
    <w:link w:val="Heading3Char"/>
    <w:unhideWhenUsed/>
    <w:qFormat/>
    <w:rsid w:val="002E021E"/>
    <w:pPr>
      <w:keepNext/>
      <w:numPr>
        <w:ilvl w:val="2"/>
        <w:numId w:val="31"/>
      </w:numPr>
      <w:outlineLvl w:val="2"/>
    </w:pPr>
    <w:rPr>
      <w:b/>
    </w:rPr>
  </w:style>
  <w:style w:type="paragraph" w:styleId="Heading4">
    <w:name w:val="heading 4"/>
    <w:basedOn w:val="Normal"/>
    <w:next w:val="Normal"/>
    <w:link w:val="Heading4Char"/>
    <w:semiHidden/>
    <w:unhideWhenUsed/>
    <w:qFormat/>
    <w:rsid w:val="008C7B0E"/>
    <w:pPr>
      <w:keepNext/>
      <w:keepLines/>
      <w:numPr>
        <w:ilvl w:val="3"/>
        <w:numId w:val="3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8C7B0E"/>
    <w:pPr>
      <w:keepNext/>
      <w:keepLines/>
      <w:numPr>
        <w:ilvl w:val="4"/>
        <w:numId w:val="3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semiHidden/>
    <w:unhideWhenUsed/>
    <w:qFormat/>
    <w:rsid w:val="008C7B0E"/>
    <w:pPr>
      <w:keepNext/>
      <w:keepLines/>
      <w:numPr>
        <w:ilvl w:val="5"/>
        <w:numId w:val="3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8C7B0E"/>
    <w:pPr>
      <w:keepNext/>
      <w:keepLines/>
      <w:numPr>
        <w:ilvl w:val="6"/>
        <w:numId w:val="3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8C7B0E"/>
    <w:pPr>
      <w:keepNext/>
      <w:keepLines/>
      <w:numPr>
        <w:ilvl w:val="7"/>
        <w:numId w:val="3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8C7B0E"/>
    <w:pPr>
      <w:keepNext/>
      <w:keepLines/>
      <w:numPr>
        <w:ilvl w:val="8"/>
        <w:numId w:val="3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547D7"/>
    <w:pPr>
      <w:numPr>
        <w:numId w:val="2"/>
      </w:numPr>
      <w:contextualSpacing/>
    </w:pPr>
  </w:style>
  <w:style w:type="paragraph" w:styleId="Header">
    <w:name w:val="header"/>
    <w:basedOn w:val="Normal"/>
    <w:link w:val="HeaderChar"/>
    <w:uiPriority w:val="99"/>
    <w:rsid w:val="00796290"/>
    <w:pPr>
      <w:tabs>
        <w:tab w:val="center" w:pos="4513"/>
        <w:tab w:val="right" w:pos="9026"/>
      </w:tabs>
    </w:pPr>
  </w:style>
  <w:style w:type="character" w:customStyle="1" w:styleId="HeaderChar">
    <w:name w:val="Header Char"/>
    <w:basedOn w:val="DefaultParagraphFont"/>
    <w:link w:val="Header"/>
    <w:uiPriority w:val="99"/>
    <w:rsid w:val="00796290"/>
    <w:rPr>
      <w:rFonts w:ascii="Arial" w:hAnsi="Arial"/>
      <w:sz w:val="24"/>
    </w:rPr>
  </w:style>
  <w:style w:type="paragraph" w:styleId="Footer">
    <w:name w:val="footer"/>
    <w:basedOn w:val="Normal"/>
    <w:link w:val="FooterChar"/>
    <w:uiPriority w:val="99"/>
    <w:rsid w:val="00796290"/>
    <w:pPr>
      <w:tabs>
        <w:tab w:val="center" w:pos="4513"/>
        <w:tab w:val="right" w:pos="9026"/>
      </w:tabs>
    </w:pPr>
  </w:style>
  <w:style w:type="character" w:customStyle="1" w:styleId="FooterChar">
    <w:name w:val="Footer Char"/>
    <w:basedOn w:val="DefaultParagraphFont"/>
    <w:link w:val="Footer"/>
    <w:uiPriority w:val="99"/>
    <w:rsid w:val="00796290"/>
    <w:rPr>
      <w:rFonts w:ascii="Arial" w:hAnsi="Arial"/>
      <w:sz w:val="24"/>
    </w:rPr>
  </w:style>
  <w:style w:type="paragraph" w:styleId="BalloonText">
    <w:name w:val="Balloon Text"/>
    <w:basedOn w:val="Normal"/>
    <w:link w:val="BalloonTextChar"/>
    <w:rsid w:val="00F059BC"/>
    <w:rPr>
      <w:rFonts w:ascii="Tahoma" w:hAnsi="Tahoma" w:cs="Tahoma"/>
      <w:sz w:val="16"/>
      <w:szCs w:val="16"/>
    </w:rPr>
  </w:style>
  <w:style w:type="character" w:customStyle="1" w:styleId="BalloonTextChar">
    <w:name w:val="Balloon Text Char"/>
    <w:basedOn w:val="DefaultParagraphFont"/>
    <w:link w:val="BalloonText"/>
    <w:rsid w:val="00F059BC"/>
    <w:rPr>
      <w:rFonts w:ascii="Tahoma" w:hAnsi="Tahoma" w:cs="Tahoma"/>
      <w:sz w:val="16"/>
      <w:szCs w:val="16"/>
    </w:rPr>
  </w:style>
  <w:style w:type="character" w:customStyle="1" w:styleId="Heading1Char">
    <w:name w:val="Heading 1 Char"/>
    <w:basedOn w:val="DefaultParagraphFont"/>
    <w:link w:val="Heading1"/>
    <w:rsid w:val="008C7B0E"/>
    <w:rPr>
      <w:rFonts w:ascii="Arial" w:hAnsi="Arial" w:cs="Arial"/>
      <w:b/>
      <w:color w:val="000000"/>
      <w:sz w:val="22"/>
      <w:szCs w:val="22"/>
    </w:rPr>
  </w:style>
  <w:style w:type="paragraph" w:styleId="Title">
    <w:name w:val="Title"/>
    <w:basedOn w:val="Normal"/>
    <w:next w:val="Normal"/>
    <w:link w:val="TitleChar"/>
    <w:qFormat/>
    <w:rsid w:val="00A51D9B"/>
    <w:rPr>
      <w:b/>
      <w:color w:val="000000"/>
    </w:rPr>
  </w:style>
  <w:style w:type="character" w:customStyle="1" w:styleId="TitleChar">
    <w:name w:val="Title Char"/>
    <w:basedOn w:val="DefaultParagraphFont"/>
    <w:link w:val="Title"/>
    <w:rsid w:val="00A51D9B"/>
    <w:rPr>
      <w:rFonts w:ascii="Arial" w:hAnsi="Arial" w:cs="Arial"/>
      <w:b/>
      <w:color w:val="000000"/>
      <w:sz w:val="24"/>
      <w:szCs w:val="24"/>
    </w:rPr>
  </w:style>
  <w:style w:type="paragraph" w:styleId="TOCHeading">
    <w:name w:val="TOC Heading"/>
    <w:basedOn w:val="Heading1"/>
    <w:next w:val="Normal"/>
    <w:uiPriority w:val="39"/>
    <w:unhideWhenUsed/>
    <w:qFormat/>
    <w:rsid w:val="003339C0"/>
    <w:pPr>
      <w:keepLines/>
      <w:spacing w:before="480"/>
      <w:ind w:left="0"/>
      <w:outlineLvl w:val="9"/>
    </w:pPr>
    <w:rPr>
      <w:rFonts w:eastAsiaTheme="majorEastAsia" w:cstheme="majorBidi"/>
      <w:bCs/>
      <w:color w:val="auto"/>
      <w:sz w:val="28"/>
      <w:szCs w:val="28"/>
      <w:lang w:val="en-US" w:eastAsia="ja-JP"/>
    </w:rPr>
  </w:style>
  <w:style w:type="paragraph" w:styleId="TOC1">
    <w:name w:val="toc 1"/>
    <w:basedOn w:val="Normal"/>
    <w:next w:val="Normal"/>
    <w:autoRedefine/>
    <w:uiPriority w:val="39"/>
    <w:qFormat/>
    <w:rsid w:val="00251A41"/>
    <w:pPr>
      <w:tabs>
        <w:tab w:val="right" w:leader="dot" w:pos="9024"/>
      </w:tabs>
      <w:spacing w:after="100"/>
      <w:ind w:left="426" w:hanging="426"/>
    </w:pPr>
    <w:rPr>
      <w:noProof/>
      <w:szCs w:val="22"/>
    </w:rPr>
  </w:style>
  <w:style w:type="character" w:styleId="Hyperlink">
    <w:name w:val="Hyperlink"/>
    <w:basedOn w:val="DefaultParagraphFont"/>
    <w:uiPriority w:val="99"/>
    <w:unhideWhenUsed/>
    <w:rsid w:val="003339C0"/>
    <w:rPr>
      <w:color w:val="0000FF" w:themeColor="hyperlink"/>
      <w:u w:val="single"/>
    </w:rPr>
  </w:style>
  <w:style w:type="paragraph" w:styleId="TOC2">
    <w:name w:val="toc 2"/>
    <w:basedOn w:val="Normal"/>
    <w:next w:val="Normal"/>
    <w:autoRedefine/>
    <w:uiPriority w:val="39"/>
    <w:unhideWhenUsed/>
    <w:qFormat/>
    <w:rsid w:val="00251A41"/>
    <w:pPr>
      <w:tabs>
        <w:tab w:val="left" w:pos="993"/>
        <w:tab w:val="right" w:leader="dot" w:pos="9063"/>
      </w:tabs>
      <w:spacing w:after="100"/>
      <w:ind w:left="426"/>
    </w:pPr>
    <w:rPr>
      <w:rFonts w:eastAsiaTheme="minorEastAsia" w:cstheme="minorBidi"/>
      <w:noProof/>
      <w:szCs w:val="22"/>
      <w:lang w:val="en-US" w:eastAsia="ja-JP"/>
    </w:rPr>
  </w:style>
  <w:style w:type="paragraph" w:styleId="TOC3">
    <w:name w:val="toc 3"/>
    <w:basedOn w:val="Normal"/>
    <w:next w:val="Normal"/>
    <w:autoRedefine/>
    <w:uiPriority w:val="39"/>
    <w:unhideWhenUsed/>
    <w:qFormat/>
    <w:rsid w:val="003339C0"/>
    <w:pPr>
      <w:spacing w:after="100"/>
      <w:ind w:left="440"/>
    </w:pPr>
    <w:rPr>
      <w:rFonts w:eastAsiaTheme="minorEastAsia" w:cstheme="minorBidi"/>
      <w:szCs w:val="22"/>
      <w:lang w:val="en-US" w:eastAsia="ja-JP"/>
    </w:rPr>
  </w:style>
  <w:style w:type="paragraph" w:customStyle="1" w:styleId="level2">
    <w:name w:val="level 2"/>
    <w:basedOn w:val="ListParagraph"/>
    <w:link w:val="level2Char"/>
    <w:rsid w:val="00767D39"/>
    <w:pPr>
      <w:numPr>
        <w:ilvl w:val="1"/>
        <w:numId w:val="8"/>
      </w:numPr>
      <w:ind w:left="567" w:hanging="567"/>
    </w:pPr>
  </w:style>
  <w:style w:type="character" w:customStyle="1" w:styleId="Heading3Char">
    <w:name w:val="Heading 3 Char"/>
    <w:basedOn w:val="DefaultParagraphFont"/>
    <w:link w:val="Heading3"/>
    <w:rsid w:val="002E021E"/>
    <w:rPr>
      <w:rFonts w:ascii="Arial" w:hAnsi="Arial" w:cs="Arial"/>
      <w:b/>
      <w:sz w:val="22"/>
      <w:szCs w:val="24"/>
    </w:rPr>
  </w:style>
  <w:style w:type="character" w:customStyle="1" w:styleId="ListParagraphChar">
    <w:name w:val="List Paragraph Char"/>
    <w:basedOn w:val="DefaultParagraphFont"/>
    <w:link w:val="ListParagraph"/>
    <w:uiPriority w:val="34"/>
    <w:rsid w:val="00C547D7"/>
    <w:rPr>
      <w:rFonts w:asciiTheme="minorHAnsi" w:hAnsiTheme="minorHAnsi"/>
      <w:sz w:val="24"/>
      <w:szCs w:val="24"/>
    </w:rPr>
  </w:style>
  <w:style w:type="character" w:customStyle="1" w:styleId="level2Char">
    <w:name w:val="level 2 Char"/>
    <w:basedOn w:val="ListParagraphChar"/>
    <w:link w:val="level2"/>
    <w:rsid w:val="00767D39"/>
    <w:rPr>
      <w:rFonts w:asciiTheme="minorHAnsi" w:hAnsiTheme="minorHAnsi"/>
      <w:sz w:val="24"/>
      <w:szCs w:val="24"/>
    </w:rPr>
  </w:style>
  <w:style w:type="character" w:customStyle="1" w:styleId="Heading2Char">
    <w:name w:val="Heading 2 Char"/>
    <w:basedOn w:val="DefaultParagraphFont"/>
    <w:link w:val="Heading2"/>
    <w:rsid w:val="002C71EB"/>
    <w:rPr>
      <w:rFonts w:ascii="Arial" w:hAnsi="Arial" w:cs="Arial"/>
      <w:b/>
      <w:sz w:val="22"/>
      <w:szCs w:val="24"/>
    </w:rPr>
  </w:style>
  <w:style w:type="paragraph" w:customStyle="1" w:styleId="bulletlist1">
    <w:name w:val="bullet list 1"/>
    <w:basedOn w:val="ListParagraph"/>
    <w:link w:val="bulletlist1Char"/>
    <w:qFormat/>
    <w:rsid w:val="00C547D7"/>
  </w:style>
  <w:style w:type="paragraph" w:customStyle="1" w:styleId="bullets1">
    <w:name w:val="bullets 1"/>
    <w:basedOn w:val="ListParagraph"/>
    <w:link w:val="bullets1Char"/>
    <w:rsid w:val="00C547D7"/>
  </w:style>
  <w:style w:type="character" w:customStyle="1" w:styleId="bulletlist1Char">
    <w:name w:val="bullet list 1 Char"/>
    <w:basedOn w:val="ListParagraphChar"/>
    <w:link w:val="bulletlist1"/>
    <w:rsid w:val="00C547D7"/>
    <w:rPr>
      <w:rFonts w:asciiTheme="minorHAnsi" w:hAnsiTheme="minorHAnsi"/>
      <w:sz w:val="24"/>
      <w:szCs w:val="24"/>
    </w:rPr>
  </w:style>
  <w:style w:type="character" w:styleId="CommentReference">
    <w:name w:val="annotation reference"/>
    <w:basedOn w:val="DefaultParagraphFont"/>
    <w:rsid w:val="003C2E97"/>
    <w:rPr>
      <w:sz w:val="16"/>
      <w:szCs w:val="16"/>
    </w:rPr>
  </w:style>
  <w:style w:type="character" w:customStyle="1" w:styleId="bullets1Char">
    <w:name w:val="bullets 1 Char"/>
    <w:basedOn w:val="ListParagraphChar"/>
    <w:link w:val="bullets1"/>
    <w:rsid w:val="00C547D7"/>
    <w:rPr>
      <w:rFonts w:asciiTheme="minorHAnsi" w:hAnsiTheme="minorHAnsi"/>
      <w:sz w:val="24"/>
      <w:szCs w:val="24"/>
    </w:rPr>
  </w:style>
  <w:style w:type="paragraph" w:styleId="CommentText">
    <w:name w:val="annotation text"/>
    <w:basedOn w:val="Normal"/>
    <w:link w:val="CommentTextChar"/>
    <w:rsid w:val="003C2E97"/>
    <w:rPr>
      <w:sz w:val="20"/>
      <w:szCs w:val="20"/>
    </w:rPr>
  </w:style>
  <w:style w:type="character" w:customStyle="1" w:styleId="CommentTextChar">
    <w:name w:val="Comment Text Char"/>
    <w:basedOn w:val="DefaultParagraphFont"/>
    <w:link w:val="CommentText"/>
    <w:rsid w:val="003C2E97"/>
    <w:rPr>
      <w:rFonts w:asciiTheme="minorHAnsi" w:hAnsiTheme="minorHAnsi"/>
    </w:rPr>
  </w:style>
  <w:style w:type="paragraph" w:styleId="CommentSubject">
    <w:name w:val="annotation subject"/>
    <w:basedOn w:val="CommentText"/>
    <w:next w:val="CommentText"/>
    <w:link w:val="CommentSubjectChar"/>
    <w:rsid w:val="003C2E97"/>
    <w:rPr>
      <w:b/>
      <w:bCs/>
    </w:rPr>
  </w:style>
  <w:style w:type="character" w:customStyle="1" w:styleId="CommentSubjectChar">
    <w:name w:val="Comment Subject Char"/>
    <w:basedOn w:val="CommentTextChar"/>
    <w:link w:val="CommentSubject"/>
    <w:rsid w:val="003C2E97"/>
    <w:rPr>
      <w:rFonts w:asciiTheme="minorHAnsi" w:hAnsiTheme="minorHAnsi"/>
      <w:b/>
      <w:bCs/>
    </w:rPr>
  </w:style>
  <w:style w:type="paragraph" w:styleId="Revision">
    <w:name w:val="Revision"/>
    <w:hidden/>
    <w:uiPriority w:val="99"/>
    <w:semiHidden/>
    <w:rsid w:val="00F24F31"/>
    <w:rPr>
      <w:rFonts w:asciiTheme="minorHAnsi" w:hAnsiTheme="minorHAnsi"/>
      <w:sz w:val="24"/>
      <w:szCs w:val="24"/>
    </w:rPr>
  </w:style>
  <w:style w:type="paragraph" w:styleId="NormalWeb">
    <w:name w:val="Normal (Web)"/>
    <w:basedOn w:val="Normal"/>
    <w:uiPriority w:val="99"/>
    <w:unhideWhenUsed/>
    <w:rsid w:val="00296E69"/>
    <w:pPr>
      <w:autoSpaceDE/>
      <w:autoSpaceDN/>
      <w:adjustRightInd/>
      <w:spacing w:before="100" w:beforeAutospacing="1" w:after="100" w:afterAutospacing="1"/>
    </w:pPr>
    <w:rPr>
      <w:rFonts w:ascii="Times New Roman" w:eastAsiaTheme="minorEastAsia" w:hAnsi="Times New Roman"/>
      <w:sz w:val="24"/>
      <w:lang w:eastAsia="en-GB"/>
    </w:rPr>
  </w:style>
  <w:style w:type="table" w:styleId="TableGrid">
    <w:name w:val="Table Grid"/>
    <w:basedOn w:val="TableNormal"/>
    <w:uiPriority w:val="39"/>
    <w:rsid w:val="003E69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845B05"/>
  </w:style>
  <w:style w:type="character" w:styleId="FollowedHyperlink">
    <w:name w:val="FollowedHyperlink"/>
    <w:basedOn w:val="DefaultParagraphFont"/>
    <w:semiHidden/>
    <w:unhideWhenUsed/>
    <w:rsid w:val="00DA434C"/>
    <w:rPr>
      <w:color w:val="800080" w:themeColor="followedHyperlink"/>
      <w:u w:val="single"/>
    </w:rPr>
  </w:style>
  <w:style w:type="paragraph" w:styleId="EndnoteText">
    <w:name w:val="endnote text"/>
    <w:basedOn w:val="Normal"/>
    <w:link w:val="EndnoteTextChar"/>
    <w:semiHidden/>
    <w:unhideWhenUsed/>
    <w:rsid w:val="0074334F"/>
    <w:pPr>
      <w:spacing w:after="0"/>
    </w:pPr>
    <w:rPr>
      <w:sz w:val="20"/>
      <w:szCs w:val="20"/>
    </w:rPr>
  </w:style>
  <w:style w:type="character" w:customStyle="1" w:styleId="EndnoteTextChar">
    <w:name w:val="Endnote Text Char"/>
    <w:basedOn w:val="DefaultParagraphFont"/>
    <w:link w:val="EndnoteText"/>
    <w:semiHidden/>
    <w:rsid w:val="0074334F"/>
    <w:rPr>
      <w:rFonts w:asciiTheme="minorHAnsi" w:hAnsiTheme="minorHAnsi"/>
    </w:rPr>
  </w:style>
  <w:style w:type="character" w:styleId="EndnoteReference">
    <w:name w:val="endnote reference"/>
    <w:basedOn w:val="DefaultParagraphFont"/>
    <w:semiHidden/>
    <w:unhideWhenUsed/>
    <w:rsid w:val="0074334F"/>
    <w:rPr>
      <w:vertAlign w:val="superscript"/>
    </w:rPr>
  </w:style>
  <w:style w:type="paragraph" w:styleId="FootnoteText">
    <w:name w:val="footnote text"/>
    <w:basedOn w:val="Normal"/>
    <w:link w:val="FootnoteTextChar"/>
    <w:unhideWhenUsed/>
    <w:rsid w:val="0074334F"/>
    <w:pPr>
      <w:spacing w:after="0"/>
    </w:pPr>
    <w:rPr>
      <w:sz w:val="20"/>
      <w:szCs w:val="20"/>
    </w:rPr>
  </w:style>
  <w:style w:type="character" w:customStyle="1" w:styleId="FootnoteTextChar">
    <w:name w:val="Footnote Text Char"/>
    <w:basedOn w:val="DefaultParagraphFont"/>
    <w:link w:val="FootnoteText"/>
    <w:rsid w:val="0074334F"/>
    <w:rPr>
      <w:rFonts w:asciiTheme="minorHAnsi" w:hAnsiTheme="minorHAnsi"/>
    </w:rPr>
  </w:style>
  <w:style w:type="character" w:styleId="FootnoteReference">
    <w:name w:val="footnote reference"/>
    <w:basedOn w:val="DefaultParagraphFont"/>
    <w:semiHidden/>
    <w:unhideWhenUsed/>
    <w:rsid w:val="0074334F"/>
    <w:rPr>
      <w:vertAlign w:val="superscript"/>
    </w:rPr>
  </w:style>
  <w:style w:type="character" w:customStyle="1" w:styleId="Heading4Char">
    <w:name w:val="Heading 4 Char"/>
    <w:basedOn w:val="DefaultParagraphFont"/>
    <w:link w:val="Heading4"/>
    <w:semiHidden/>
    <w:rsid w:val="008C7B0E"/>
    <w:rPr>
      <w:rFonts w:asciiTheme="majorHAnsi" w:eastAsiaTheme="majorEastAsia" w:hAnsiTheme="majorHAnsi" w:cstheme="majorBidi"/>
      <w:i/>
      <w:iCs/>
      <w:color w:val="365F91" w:themeColor="accent1" w:themeShade="BF"/>
      <w:sz w:val="22"/>
      <w:szCs w:val="24"/>
    </w:rPr>
  </w:style>
  <w:style w:type="character" w:customStyle="1" w:styleId="Heading5Char">
    <w:name w:val="Heading 5 Char"/>
    <w:basedOn w:val="DefaultParagraphFont"/>
    <w:link w:val="Heading5"/>
    <w:semiHidden/>
    <w:rsid w:val="008C7B0E"/>
    <w:rPr>
      <w:rFonts w:asciiTheme="majorHAnsi" w:eastAsiaTheme="majorEastAsia" w:hAnsiTheme="majorHAnsi" w:cstheme="majorBidi"/>
      <w:color w:val="365F91" w:themeColor="accent1" w:themeShade="BF"/>
      <w:sz w:val="22"/>
      <w:szCs w:val="24"/>
    </w:rPr>
  </w:style>
  <w:style w:type="character" w:customStyle="1" w:styleId="Heading6Char">
    <w:name w:val="Heading 6 Char"/>
    <w:basedOn w:val="DefaultParagraphFont"/>
    <w:link w:val="Heading6"/>
    <w:semiHidden/>
    <w:rsid w:val="008C7B0E"/>
    <w:rPr>
      <w:rFonts w:asciiTheme="majorHAnsi" w:eastAsiaTheme="majorEastAsia" w:hAnsiTheme="majorHAnsi" w:cstheme="majorBidi"/>
      <w:color w:val="243F60" w:themeColor="accent1" w:themeShade="7F"/>
      <w:sz w:val="22"/>
      <w:szCs w:val="24"/>
    </w:rPr>
  </w:style>
  <w:style w:type="character" w:customStyle="1" w:styleId="Heading7Char">
    <w:name w:val="Heading 7 Char"/>
    <w:basedOn w:val="DefaultParagraphFont"/>
    <w:link w:val="Heading7"/>
    <w:semiHidden/>
    <w:rsid w:val="008C7B0E"/>
    <w:rPr>
      <w:rFonts w:asciiTheme="majorHAnsi" w:eastAsiaTheme="majorEastAsia" w:hAnsiTheme="majorHAnsi" w:cstheme="majorBidi"/>
      <w:i/>
      <w:iCs/>
      <w:color w:val="243F60" w:themeColor="accent1" w:themeShade="7F"/>
      <w:sz w:val="22"/>
      <w:szCs w:val="24"/>
    </w:rPr>
  </w:style>
  <w:style w:type="character" w:customStyle="1" w:styleId="Heading8Char">
    <w:name w:val="Heading 8 Char"/>
    <w:basedOn w:val="DefaultParagraphFont"/>
    <w:link w:val="Heading8"/>
    <w:semiHidden/>
    <w:rsid w:val="008C7B0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8C7B0E"/>
    <w:rPr>
      <w:rFonts w:asciiTheme="majorHAnsi" w:eastAsiaTheme="majorEastAsia" w:hAnsiTheme="majorHAnsi" w:cstheme="majorBidi"/>
      <w:i/>
      <w:iCs/>
      <w:color w:val="272727" w:themeColor="text1" w:themeTint="D8"/>
      <w:sz w:val="21"/>
      <w:szCs w:val="21"/>
    </w:rPr>
  </w:style>
  <w:style w:type="paragraph" w:customStyle="1" w:styleId="Level1">
    <w:name w:val="Level 1"/>
    <w:basedOn w:val="Normal"/>
    <w:rsid w:val="009338ED"/>
    <w:pPr>
      <w:numPr>
        <w:numId w:val="42"/>
      </w:numPr>
      <w:autoSpaceDE/>
      <w:autoSpaceDN/>
      <w:adjustRightInd/>
      <w:spacing w:after="240" w:line="312" w:lineRule="auto"/>
      <w:jc w:val="both"/>
      <w:outlineLvl w:val="0"/>
    </w:pPr>
    <w:rPr>
      <w:rFonts w:ascii="Verdana" w:eastAsia="Times New Roman" w:hAnsi="Verdana" w:cs="Times New Roman"/>
      <w:sz w:val="20"/>
      <w:szCs w:val="20"/>
      <w:lang w:eastAsia="en-GB"/>
    </w:rPr>
  </w:style>
  <w:style w:type="paragraph" w:customStyle="1" w:styleId="Level20">
    <w:name w:val="Level 2"/>
    <w:basedOn w:val="Normal"/>
    <w:rsid w:val="009338ED"/>
    <w:pPr>
      <w:numPr>
        <w:ilvl w:val="1"/>
        <w:numId w:val="42"/>
      </w:numPr>
      <w:autoSpaceDE/>
      <w:autoSpaceDN/>
      <w:adjustRightInd/>
      <w:spacing w:after="240" w:line="312" w:lineRule="auto"/>
      <w:jc w:val="both"/>
      <w:outlineLvl w:val="1"/>
    </w:pPr>
    <w:rPr>
      <w:rFonts w:ascii="Verdana" w:eastAsia="Times New Roman" w:hAnsi="Verdana" w:cs="Times New Roman"/>
      <w:sz w:val="20"/>
      <w:szCs w:val="20"/>
      <w:lang w:eastAsia="en-GB"/>
    </w:rPr>
  </w:style>
  <w:style w:type="paragraph" w:customStyle="1" w:styleId="Level3">
    <w:name w:val="Level 3"/>
    <w:basedOn w:val="Normal"/>
    <w:rsid w:val="009338ED"/>
    <w:pPr>
      <w:numPr>
        <w:ilvl w:val="2"/>
        <w:numId w:val="42"/>
      </w:numPr>
      <w:autoSpaceDE/>
      <w:autoSpaceDN/>
      <w:adjustRightInd/>
      <w:spacing w:after="240" w:line="312" w:lineRule="auto"/>
      <w:jc w:val="both"/>
      <w:outlineLvl w:val="2"/>
    </w:pPr>
    <w:rPr>
      <w:rFonts w:ascii="Verdana" w:eastAsia="Times New Roman" w:hAnsi="Verdana" w:cs="Times New Roman"/>
      <w:sz w:val="20"/>
      <w:szCs w:val="20"/>
      <w:lang w:eastAsia="en-GB"/>
    </w:rPr>
  </w:style>
  <w:style w:type="paragraph" w:customStyle="1" w:styleId="Level4">
    <w:name w:val="Level 4"/>
    <w:basedOn w:val="Normal"/>
    <w:rsid w:val="009338ED"/>
    <w:pPr>
      <w:numPr>
        <w:ilvl w:val="3"/>
        <w:numId w:val="42"/>
      </w:numPr>
      <w:autoSpaceDE/>
      <w:autoSpaceDN/>
      <w:adjustRightInd/>
      <w:spacing w:after="240" w:line="312" w:lineRule="auto"/>
      <w:jc w:val="both"/>
      <w:outlineLvl w:val="3"/>
    </w:pPr>
    <w:rPr>
      <w:rFonts w:ascii="Verdana" w:eastAsia="Times New Roman" w:hAnsi="Verdana" w:cs="Times New Roman"/>
      <w:sz w:val="20"/>
      <w:szCs w:val="20"/>
      <w:lang w:eastAsia="en-GB"/>
    </w:rPr>
  </w:style>
  <w:style w:type="paragraph" w:customStyle="1" w:styleId="Level5">
    <w:name w:val="Level 5"/>
    <w:basedOn w:val="Normal"/>
    <w:rsid w:val="009338ED"/>
    <w:pPr>
      <w:numPr>
        <w:ilvl w:val="4"/>
        <w:numId w:val="42"/>
      </w:numPr>
      <w:autoSpaceDE/>
      <w:autoSpaceDN/>
      <w:adjustRightInd/>
      <w:spacing w:after="240" w:line="312" w:lineRule="auto"/>
      <w:jc w:val="both"/>
      <w:outlineLvl w:val="4"/>
    </w:pPr>
    <w:rPr>
      <w:rFonts w:ascii="Verdana" w:eastAsia="Times New Roman" w:hAnsi="Verdana" w:cs="Times New Roman"/>
      <w:sz w:val="20"/>
      <w:szCs w:val="20"/>
      <w:lang w:eastAsia="en-GB"/>
    </w:rPr>
  </w:style>
  <w:style w:type="character" w:styleId="PlaceholderText">
    <w:name w:val="Placeholder Text"/>
    <w:basedOn w:val="DefaultParagraphFont"/>
    <w:uiPriority w:val="99"/>
    <w:semiHidden/>
    <w:rsid w:val="009338ED"/>
    <w:rPr>
      <w:color w:val="808080"/>
    </w:rPr>
  </w:style>
  <w:style w:type="character" w:styleId="UnresolvedMention">
    <w:name w:val="Unresolved Mention"/>
    <w:basedOn w:val="DefaultParagraphFont"/>
    <w:uiPriority w:val="99"/>
    <w:semiHidden/>
    <w:unhideWhenUsed/>
    <w:rsid w:val="008E64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4470083">
      <w:bodyDiv w:val="1"/>
      <w:marLeft w:val="0"/>
      <w:marRight w:val="0"/>
      <w:marTop w:val="0"/>
      <w:marBottom w:val="0"/>
      <w:divBdr>
        <w:top w:val="none" w:sz="0" w:space="0" w:color="auto"/>
        <w:left w:val="none" w:sz="0" w:space="0" w:color="auto"/>
        <w:bottom w:val="none" w:sz="0" w:space="0" w:color="auto"/>
        <w:right w:val="none" w:sz="0" w:space="0" w:color="auto"/>
      </w:divBdr>
    </w:div>
    <w:div w:id="481695288">
      <w:bodyDiv w:val="1"/>
      <w:marLeft w:val="0"/>
      <w:marRight w:val="0"/>
      <w:marTop w:val="0"/>
      <w:marBottom w:val="0"/>
      <w:divBdr>
        <w:top w:val="none" w:sz="0" w:space="0" w:color="auto"/>
        <w:left w:val="none" w:sz="0" w:space="0" w:color="auto"/>
        <w:bottom w:val="none" w:sz="0" w:space="0" w:color="auto"/>
        <w:right w:val="none" w:sz="0" w:space="0" w:color="auto"/>
      </w:divBdr>
    </w:div>
    <w:div w:id="1004405441">
      <w:bodyDiv w:val="1"/>
      <w:marLeft w:val="0"/>
      <w:marRight w:val="0"/>
      <w:marTop w:val="0"/>
      <w:marBottom w:val="0"/>
      <w:divBdr>
        <w:top w:val="none" w:sz="0" w:space="0" w:color="auto"/>
        <w:left w:val="none" w:sz="0" w:space="0" w:color="auto"/>
        <w:bottom w:val="none" w:sz="0" w:space="0" w:color="auto"/>
        <w:right w:val="none" w:sz="0" w:space="0" w:color="auto"/>
      </w:divBdr>
      <w:divsChild>
        <w:div w:id="100034399">
          <w:marLeft w:val="0"/>
          <w:marRight w:val="0"/>
          <w:marTop w:val="120"/>
          <w:marBottom w:val="120"/>
          <w:divBdr>
            <w:top w:val="none" w:sz="0" w:space="0" w:color="auto"/>
            <w:left w:val="none" w:sz="0" w:space="0" w:color="auto"/>
            <w:bottom w:val="none" w:sz="0" w:space="0" w:color="auto"/>
            <w:right w:val="none" w:sz="0" w:space="0" w:color="auto"/>
          </w:divBdr>
          <w:divsChild>
            <w:div w:id="538856670">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1389184339">
      <w:bodyDiv w:val="1"/>
      <w:marLeft w:val="0"/>
      <w:marRight w:val="0"/>
      <w:marTop w:val="0"/>
      <w:marBottom w:val="0"/>
      <w:divBdr>
        <w:top w:val="none" w:sz="0" w:space="0" w:color="auto"/>
        <w:left w:val="none" w:sz="0" w:space="0" w:color="auto"/>
        <w:bottom w:val="none" w:sz="0" w:space="0" w:color="auto"/>
        <w:right w:val="none" w:sz="0" w:space="0" w:color="auto"/>
      </w:divBdr>
    </w:div>
    <w:div w:id="2025980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heops.org.uk/HEOPS_Guidance_Fitness_to_Study_with_Severe_Eating_Disorders_v2.pdf" TargetMode="External"/><Relationship Id="rId18" Type="http://schemas.openxmlformats.org/officeDocument/2006/relationships/image" Target="media/image2.png"/><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hyperlink" Target="http://www.chi.ac.uk/study-us/student-services" TargetMode="External"/><Relationship Id="rId17" Type="http://schemas.openxmlformats.org/officeDocument/2006/relationships/footer" Target="footer3.xml"/><Relationship Id="rId25" Type="http://schemas.openxmlformats.org/officeDocument/2006/relationships/footer" Target="footer5.xml"/><Relationship Id="rId33" Type="http://schemas.openxmlformats.org/officeDocument/2006/relationships/footer" Target="footer7.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4.emf"/><Relationship Id="rId29"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heops.org.uk/HEOPS_Guidance_Fitness_to_Study_with_Severe_Eating_Disorders_v2.pdf" TargetMode="External"/><Relationship Id="rId24" Type="http://schemas.openxmlformats.org/officeDocument/2006/relationships/footer" Target="footer4.xml"/><Relationship Id="rId32" Type="http://schemas.openxmlformats.org/officeDocument/2006/relationships/footer" Target="footer6.xm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5.xml"/><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header" Target="header4.xml"/><Relationship Id="rId27" Type="http://schemas.openxmlformats.org/officeDocument/2006/relationships/image" Target="media/image50.emf"/><Relationship Id="rId30" Type="http://schemas.openxmlformats.org/officeDocument/2006/relationships/header" Target="header6.xml"/><Relationship Id="rId35" Type="http://schemas.openxmlformats.org/officeDocument/2006/relationships/footer" Target="footer8.xml"/></Relationships>
</file>

<file path=word/_rels/footnotes.xml.rels><?xml version="1.0" encoding="UTF-8" standalone="yes"?>
<Relationships xmlns="http://schemas.openxmlformats.org/package/2006/relationships"><Relationship Id="rId3" Type="http://schemas.openxmlformats.org/officeDocument/2006/relationships/hyperlink" Target="http://www.heops.org.uk/HEOPS_Guidance_Fitness_to_Study_with_Severe_Eating_Disorders_v2.pdf" TargetMode="External"/><Relationship Id="rId2" Type="http://schemas.openxmlformats.org/officeDocument/2006/relationships/hyperlink" Target="https://www.collinsdictionary.com/dictionary/english/therapeutic" TargetMode="External"/><Relationship Id="rId1" Type="http://schemas.openxmlformats.org/officeDocument/2006/relationships/hyperlink" Target="http://www.heops.org.uk/HEOPS_Guidance_Fitness_to_Study_with_Severe_Eating_Disorders_v2.pdf"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DA9512F448E4ECC949C8B9C1A96EB33"/>
        <w:category>
          <w:name w:val="General"/>
          <w:gallery w:val="placeholder"/>
        </w:category>
        <w:types>
          <w:type w:val="bbPlcHdr"/>
        </w:types>
        <w:behaviors>
          <w:behavior w:val="content"/>
        </w:behaviors>
        <w:guid w:val="{4B66BBF3-05F8-4EF0-B7A5-4997ECF9E7C5}"/>
      </w:docPartPr>
      <w:docPartBody>
        <w:p w:rsidR="00FD1982" w:rsidRDefault="00FD1982" w:rsidP="00FD1982">
          <w:pPr>
            <w:pStyle w:val="FDA9512F448E4ECC949C8B9C1A96EB33"/>
          </w:pPr>
          <w:r w:rsidRPr="00872C27">
            <w:rPr>
              <w:rStyle w:val="PlaceholderText"/>
            </w:rPr>
            <w:t>Click or tap here to enter text.</w:t>
          </w:r>
        </w:p>
      </w:docPartBody>
    </w:docPart>
    <w:docPart>
      <w:docPartPr>
        <w:name w:val="FFC573CBD9E2459E95F08AAFCD77C329"/>
        <w:category>
          <w:name w:val="General"/>
          <w:gallery w:val="placeholder"/>
        </w:category>
        <w:types>
          <w:type w:val="bbPlcHdr"/>
        </w:types>
        <w:behaviors>
          <w:behavior w:val="content"/>
        </w:behaviors>
        <w:guid w:val="{8AC9BD1C-D230-4875-9549-6B12EDB805E3}"/>
      </w:docPartPr>
      <w:docPartBody>
        <w:p w:rsidR="00FD1982" w:rsidRDefault="00FD1982" w:rsidP="00FD1982">
          <w:pPr>
            <w:pStyle w:val="FFC573CBD9E2459E95F08AAFCD77C329"/>
          </w:pPr>
          <w:r w:rsidRPr="00872C27">
            <w:rPr>
              <w:rStyle w:val="PlaceholderText"/>
            </w:rPr>
            <w:t>Click or tap here to enter text.</w:t>
          </w:r>
        </w:p>
      </w:docPartBody>
    </w:docPart>
    <w:docPart>
      <w:docPartPr>
        <w:name w:val="8700CE5EC68B4E55A9F0CD5ED74669EC"/>
        <w:category>
          <w:name w:val="General"/>
          <w:gallery w:val="placeholder"/>
        </w:category>
        <w:types>
          <w:type w:val="bbPlcHdr"/>
        </w:types>
        <w:behaviors>
          <w:behavior w:val="content"/>
        </w:behaviors>
        <w:guid w:val="{59B5039F-C6DB-449A-BFDA-EB601AB5107E}"/>
      </w:docPartPr>
      <w:docPartBody>
        <w:p w:rsidR="00FD1982" w:rsidRDefault="00FD1982" w:rsidP="00FD1982">
          <w:pPr>
            <w:pStyle w:val="8700CE5EC68B4E55A9F0CD5ED74669EC"/>
          </w:pPr>
          <w:r w:rsidRPr="00872C27">
            <w:rPr>
              <w:rStyle w:val="PlaceholderText"/>
            </w:rPr>
            <w:t>Click or tap to enter a date.</w:t>
          </w:r>
        </w:p>
      </w:docPartBody>
    </w:docPart>
    <w:docPart>
      <w:docPartPr>
        <w:name w:val="48560EE3210445D1AD03DA9043835487"/>
        <w:category>
          <w:name w:val="General"/>
          <w:gallery w:val="placeholder"/>
        </w:category>
        <w:types>
          <w:type w:val="bbPlcHdr"/>
        </w:types>
        <w:behaviors>
          <w:behavior w:val="content"/>
        </w:behaviors>
        <w:guid w:val="{33CF9BA5-E584-432F-BF39-58C6A2744EED}"/>
      </w:docPartPr>
      <w:docPartBody>
        <w:p w:rsidR="00FD1982" w:rsidRDefault="00FD1982" w:rsidP="00FD1982">
          <w:pPr>
            <w:pStyle w:val="48560EE3210445D1AD03DA9043835487"/>
          </w:pPr>
          <w:r w:rsidRPr="00872C27">
            <w:rPr>
              <w:rStyle w:val="PlaceholderText"/>
            </w:rPr>
            <w:t>Click or tap to enter a date.</w:t>
          </w:r>
        </w:p>
      </w:docPartBody>
    </w:docPart>
    <w:docPart>
      <w:docPartPr>
        <w:name w:val="8D44C42FD0F34212A9D7B8ED40401F8E"/>
        <w:category>
          <w:name w:val="General"/>
          <w:gallery w:val="placeholder"/>
        </w:category>
        <w:types>
          <w:type w:val="bbPlcHdr"/>
        </w:types>
        <w:behaviors>
          <w:behavior w:val="content"/>
        </w:behaviors>
        <w:guid w:val="{752A0B4A-C9E4-4D1A-B7B7-0D5377080A2A}"/>
      </w:docPartPr>
      <w:docPartBody>
        <w:p w:rsidR="00FD1982" w:rsidRDefault="00FD1982" w:rsidP="00FD1982">
          <w:pPr>
            <w:pStyle w:val="8D44C42FD0F34212A9D7B8ED40401F8E"/>
          </w:pPr>
          <w:r w:rsidRPr="00F634E7">
            <w:rPr>
              <w:rFonts w:eastAsia="SimSun" w:cs="Humanist777BT-LightB"/>
              <w:caps/>
              <w:color w:val="262626" w:themeColor="text1" w:themeTint="D9"/>
              <w:sz w:val="36"/>
              <w:szCs w:val="36"/>
              <w:lang w:eastAsia="zh-CN"/>
            </w:rPr>
            <w:t>policy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Humanist777BT-LightB">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1982"/>
    <w:rsid w:val="00005C7B"/>
    <w:rsid w:val="0007053A"/>
    <w:rsid w:val="00090FDC"/>
    <w:rsid w:val="008049AB"/>
    <w:rsid w:val="0081451B"/>
    <w:rsid w:val="00923C6A"/>
    <w:rsid w:val="00C31AB9"/>
    <w:rsid w:val="00FD198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D1982"/>
    <w:rPr>
      <w:color w:val="808080"/>
    </w:rPr>
  </w:style>
  <w:style w:type="paragraph" w:customStyle="1" w:styleId="FDA9512F448E4ECC949C8B9C1A96EB33">
    <w:name w:val="FDA9512F448E4ECC949C8B9C1A96EB33"/>
    <w:rsid w:val="00FD1982"/>
  </w:style>
  <w:style w:type="paragraph" w:customStyle="1" w:styleId="FFC573CBD9E2459E95F08AAFCD77C329">
    <w:name w:val="FFC573CBD9E2459E95F08AAFCD77C329"/>
    <w:rsid w:val="00FD1982"/>
  </w:style>
  <w:style w:type="paragraph" w:customStyle="1" w:styleId="8700CE5EC68B4E55A9F0CD5ED74669EC">
    <w:name w:val="8700CE5EC68B4E55A9F0CD5ED74669EC"/>
    <w:rsid w:val="00FD1982"/>
  </w:style>
  <w:style w:type="paragraph" w:customStyle="1" w:styleId="48560EE3210445D1AD03DA9043835487">
    <w:name w:val="48560EE3210445D1AD03DA9043835487"/>
    <w:rsid w:val="00FD1982"/>
  </w:style>
  <w:style w:type="paragraph" w:customStyle="1" w:styleId="8D44C42FD0F34212A9D7B8ED40401F8E">
    <w:name w:val="8D44C42FD0F34212A9D7B8ED40401F8E"/>
    <w:rsid w:val="00FD198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file>

<file path=customXml/itemProps1.xml><?xml version="1.0" encoding="utf-8"?>
<ds:datastoreItem xmlns:ds="http://schemas.openxmlformats.org/officeDocument/2006/customXml" ds:itemID="{8D99B30C-A870-487A-A551-FA65EB357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8069</Words>
  <Characters>45997</Characters>
  <Application>Microsoft Office Word</Application>
  <DocSecurity>4</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University Of Chichester</Company>
  <LinksUpToDate>false</LinksUpToDate>
  <CharactersWithSpaces>53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mon Peers</dc:creator>
  <cp:lastModifiedBy>Claire Kemp</cp:lastModifiedBy>
  <cp:revision>2</cp:revision>
  <cp:lastPrinted>2020-07-09T14:56:00Z</cp:lastPrinted>
  <dcterms:created xsi:type="dcterms:W3CDTF">2020-08-04T10:52:00Z</dcterms:created>
  <dcterms:modified xsi:type="dcterms:W3CDTF">2020-08-04T10:52:00Z</dcterms:modified>
</cp:coreProperties>
</file>